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624" w:afterLines="200"/>
        <w:jc w:val="center"/>
        <w:rPr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bookmarkStart w:id="0" w:name="_GoBack"/>
      <w:bookmarkEnd w:id="0"/>
      <w:r>
        <w:rPr>
          <w:rFonts w:hint="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等待房间设计执行案</w:t>
      </w:r>
    </w:p>
    <w:tbl>
      <w:tblPr>
        <w:tblStyle w:val="16"/>
        <w:tblW w:w="8522" w:type="dxa"/>
        <w:tblInd w:w="0" w:type="dxa"/>
        <w:tbl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single" w:color="F79646" w:themeColor="accent6" w:sz="8" w:space="0"/>
          <w:insideV w:val="single" w:color="F79646" w:themeColor="accent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559"/>
        <w:gridCol w:w="4536"/>
        <w:gridCol w:w="1326"/>
      </w:tblGrid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18" w:space="0"/>
              <w:right w:val="single" w:color="auto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/>
              <w:jc w:val="center"/>
              <w:rPr>
                <w:b w:val="0"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版本</w:t>
            </w:r>
          </w:p>
        </w:tc>
        <w:tc>
          <w:tcPr>
            <w:tcW w:w="1559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auto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/>
              <w:jc w:val="center"/>
              <w:rPr>
                <w:b w:val="0"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更新时间</w:t>
            </w:r>
          </w:p>
        </w:tc>
        <w:tc>
          <w:tcPr>
            <w:tcW w:w="4536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auto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/>
              <w:jc w:val="center"/>
              <w:rPr>
                <w:b w:val="0"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更新内容</w:t>
            </w:r>
          </w:p>
        </w:tc>
        <w:tc>
          <w:tcPr>
            <w:tcW w:w="1326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/>
              <w:jc w:val="center"/>
              <w:rPr>
                <w:b w:val="0"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更新人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V1.1</w:t>
            </w:r>
          </w:p>
        </w:tc>
        <w:tc>
          <w:tcPr>
            <w:tcW w:w="155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6-5-19</w:t>
            </w:r>
          </w:p>
        </w:tc>
        <w:tc>
          <w:tcPr>
            <w:tcW w:w="453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增加了踢出成员的二次确认功能</w:t>
            </w:r>
          </w:p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修改了等待房间的界面结构</w:t>
            </w:r>
          </w:p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修改了房间密码设置</w:t>
            </w:r>
          </w:p>
          <w:p>
            <w:pPr>
              <w:jc w:val="left"/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修改了对局设置界面</w:t>
            </w:r>
          </w:p>
        </w:tc>
        <w:tc>
          <w:tcPr>
            <w:tcW w:w="132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冯崇城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V1.0</w:t>
            </w:r>
          </w:p>
        </w:tc>
        <w:tc>
          <w:tcPr>
            <w:tcW w:w="155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6-3-3</w:t>
            </w:r>
          </w:p>
        </w:tc>
        <w:tc>
          <w:tcPr>
            <w:tcW w:w="453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准备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状态下无法切到观战</w:t>
            </w:r>
          </w:p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如果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玩家打开了其他界面被踢出房间，那么界面会自动关闭</w:t>
            </w:r>
          </w:p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在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房间内成员列表显示当前的准备状态和装备状态</w:t>
            </w:r>
          </w:p>
        </w:tc>
        <w:tc>
          <w:tcPr>
            <w:tcW w:w="132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b w:val="0"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V0.4</w:t>
            </w:r>
          </w:p>
        </w:tc>
        <w:tc>
          <w:tcPr>
            <w:tcW w:w="155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6-2-24</w:t>
            </w:r>
          </w:p>
        </w:tc>
        <w:tc>
          <w:tcPr>
            <w:tcW w:w="453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调整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对局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界面</w:t>
            </w:r>
          </w:p>
        </w:tc>
        <w:tc>
          <w:tcPr>
            <w:tcW w:w="132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Michael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b w:val="0"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V0.3</w:t>
            </w:r>
          </w:p>
        </w:tc>
        <w:tc>
          <w:tcPr>
            <w:tcW w:w="155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6-2-4</w:t>
            </w:r>
          </w:p>
        </w:tc>
        <w:tc>
          <w:tcPr>
            <w:tcW w:w="453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补充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歌曲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简介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房主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对局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会使所有人取消准备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补充场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交互简介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界面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上的小调整</w:t>
            </w:r>
          </w:p>
        </w:tc>
        <w:tc>
          <w:tcPr>
            <w:tcW w:w="132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Michael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b w:val="0"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V</w:t>
            </w:r>
            <w: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.2</w:t>
            </w:r>
          </w:p>
        </w:tc>
        <w:tc>
          <w:tcPr>
            <w:tcW w:w="155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6-2-4</w:t>
            </w:r>
          </w:p>
        </w:tc>
        <w:tc>
          <w:tcPr>
            <w:tcW w:w="453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调整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房间内选择闯关关卡的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界面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补充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被踢出房间的玩家的提示信息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补充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接受邀请时房间已开启对局的处理逻辑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位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改为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“房主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转移”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补充获得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房主的玩家的提示信息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调整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组队闯关在界面上的显示</w:t>
            </w:r>
          </w:p>
        </w:tc>
        <w:tc>
          <w:tcPr>
            <w:tcW w:w="132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  <w:shd w:val="clear" w:color="auto" w:fill="FDE5D1" w:themeFill="accent6" w:themeFillTint="3F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Michael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b w:val="0"/>
                <w:bCs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V0.1</w:t>
            </w:r>
          </w:p>
        </w:tc>
        <w:tc>
          <w:tcPr>
            <w:tcW w:w="1559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6-2-3</w:t>
            </w:r>
          </w:p>
        </w:tc>
        <w:tc>
          <w:tcPr>
            <w:tcW w:w="453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创建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</w:t>
            </w:r>
          </w:p>
        </w:tc>
        <w:tc>
          <w:tcPr>
            <w:tcW w:w="132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Michael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7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概述</w:t>
      </w: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计目的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过等待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，玩家可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其他玩家交互，以及做开局准备</w:t>
      </w: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计概述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等待房间界面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计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各功能入口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等待房间3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D场景中，与其他玩家的交互功能入口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界面之外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功能，在本案不做设计</w:t>
      </w:r>
    </w:p>
    <w:p>
      <w:pPr>
        <w:pStyle w:val="17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数据与逻辑</w:t>
      </w: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等待房间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位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信息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等待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是一个带有位置信息的界面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属于“等待房间位置”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位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相关概念见《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世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地图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执行案》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等待房间中，玩家的“当前”聊天频道中，仅显示房间内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话内容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参与者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等待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的创建者，称为这个房间的房主。其他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进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的玩家，称为房间的参与者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参与者有不同的权限和限制，下文会有说明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房间的控制</w:t>
      </w: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更改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设置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可以更改房间的设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间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设置内容包括：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房间名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房间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名称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房间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密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房间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进入密码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相关逻辑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参阅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《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游戏大厅执行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》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更改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局设置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可以更改房间的对局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置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局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设置内容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包括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：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房间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类型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闯关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or休闲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操作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模式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对局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需要使用的模式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选择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休闲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模式时，选择对局所要挑战的歌曲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数据包括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：</w:t>
      </w:r>
    </w:p>
    <w:p>
      <w:pPr>
        <w:pStyle w:val="26"/>
        <w:ind w:left="1134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歌曲名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歌曲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名称</w:t>
      </w:r>
    </w:p>
    <w:p>
      <w:pPr>
        <w:pStyle w:val="26"/>
        <w:ind w:left="1134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歌手名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演唱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歌手的名称</w:t>
      </w:r>
    </w:p>
    <w:p>
      <w:pPr>
        <w:pStyle w:val="26"/>
        <w:ind w:left="1134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BPM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BPM数值</w:t>
      </w:r>
    </w:p>
    <w:p>
      <w:pPr>
        <w:pStyle w:val="26"/>
        <w:ind w:left="1134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难度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数值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1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~9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代表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操作难度</w:t>
      </w:r>
    </w:p>
    <w:p>
      <w:pPr>
        <w:pStyle w:val="26"/>
        <w:ind w:left="1134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分类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包括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新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由配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标注）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简单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难度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1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~3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、普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难度4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~6）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困难（难度7或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以上）这几个分类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具体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数据逻辑不在本文中描述</w:t>
      </w: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座位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控制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每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可以最多容纳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4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显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在场景中，称为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4个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座位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作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主，可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手动调整座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数量，来限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可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显示在场景中的玩家数量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座位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顺序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定义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座位1，座位2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座位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3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座位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4。当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有新的玩家进入房间时，会自动进驻当前空着的座位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id最小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座位。</w:t>
      </w:r>
    </w:p>
    <w:p>
      <w:pPr>
        <w:ind w:firstLine="42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开启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局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当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内的所有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除房主外）都处于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准备状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时，房主可以手动开启对局。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有人未处于准备状态，那么无法开启对局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关于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准备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状态，下文会有描述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开启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局后，所有人将打开对局界面，并进入对局位置。具体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逻辑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本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文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中不做涉及</w:t>
      </w:r>
    </w:p>
    <w:p>
      <w:pPr>
        <w:ind w:firstLine="42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踢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可以将一名指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其他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踢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当玩家掉线或离开时，系统默认踢出成功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被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踢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返回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到游戏大厅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同时会收到提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框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信息：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已被房主请出了房间。”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在房间内打开了其他界面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此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被踢出房间，那么所有打开的界面都会被自动关闭，返回游戏大厅，并弹出上述提示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被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主踢出房间后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10分钟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可配置，非动态）之内无法再次进入此房间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试图重新进入时，会用提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框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信息告知：“您刚刚被踢出此房间，暂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还不能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进入哦。”</w:t>
      </w:r>
    </w:p>
    <w:p>
      <w:pPr>
        <w:ind w:firstLine="42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身份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转移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可以将自己的房主身份转移给其他房间内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座位中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不能传给处于观战状态的玩家（观战状态下文会有描述）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完成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身份的转移后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原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主变成普通玩家状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主动离开房间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如果房间内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座位中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还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其他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存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那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身份会自动传给还留在房间内的其他玩家。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座位id最小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会获得房主身份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使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功能</w:t>
      </w:r>
    </w:p>
    <w:p>
      <w:pPr>
        <w:pStyle w:val="26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可以邀请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间外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其他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家加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自己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房间</w:t>
      </w:r>
    </w:p>
    <w:p>
      <w:pPr>
        <w:pStyle w:val="26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具体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功能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逻辑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见下文描述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退出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解散房间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间内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玩家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可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随时退出房间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直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退出房间会返回到游戏大厅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离开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后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原本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占据的座位会立即空出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允许其他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加入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退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会将房主身份转移，见上一个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章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节的描述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中最后一名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座位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上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玩家也离开房间，那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此房间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会被自动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销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不会再被看到，也无法再加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此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有处于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观战状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玩家，那么这些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也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离开房间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返回休闲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大厅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界面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状态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等待房间中，玩家可处于下列几种状态中：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b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准备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状态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表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已经做好了准备，随时可以开局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房主没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准备状态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默认情况下，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加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入一个房间时，会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自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切换为准备状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主除外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:highlight w:val="lightGray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highlight w:val="lightGray"/>
          <w14:textFill>
            <w14:solidFill>
              <w14:schemeClr w14:val="tx1"/>
            </w14:solidFill>
          </w14:textFill>
        </w:rPr>
        <w:t>可以通过</w:t>
      </w:r>
      <w:r>
        <w:rPr>
          <w:rFonts w:hint="eastAsia"/>
          <w:color w:val="000000" w:themeColor="text1"/>
          <w:highlight w:val="lightGray"/>
          <w14:textFill>
            <w14:solidFill>
              <w14:schemeClr w14:val="tx1"/>
            </w14:solidFill>
          </w14:textFill>
        </w:rPr>
        <w:t>系统</w:t>
      </w:r>
      <w:r>
        <w:rPr>
          <w:color w:val="000000" w:themeColor="text1"/>
          <w:highlight w:val="lightGray"/>
          <w14:textFill>
            <w14:solidFill>
              <w14:schemeClr w14:val="tx1"/>
            </w14:solidFill>
          </w14:textFill>
        </w:rPr>
        <w:t>设置来调整</w:t>
      </w:r>
      <w:r>
        <w:rPr>
          <w:rFonts w:hint="eastAsia"/>
          <w:color w:val="000000" w:themeColor="text1"/>
          <w:highlight w:val="lightGray"/>
          <w14:textFill>
            <w14:solidFill>
              <w14:schemeClr w14:val="tx1"/>
            </w14:solidFill>
          </w14:textFill>
        </w:rPr>
        <w:t>，玩家加入</w:t>
      </w:r>
      <w:r>
        <w:rPr>
          <w:color w:val="000000" w:themeColor="text1"/>
          <w:highlight w:val="lightGray"/>
          <w14:textFill>
            <w14:solidFill>
              <w14:schemeClr w14:val="tx1"/>
            </w14:solidFill>
          </w14:textFill>
        </w:rPr>
        <w:t>房间时</w:t>
      </w:r>
      <w:r>
        <w:rPr>
          <w:rFonts w:hint="eastAsia"/>
          <w:color w:val="000000" w:themeColor="text1"/>
          <w:highlight w:val="lightGray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highlight w:val="lightGray"/>
          <w14:textFill>
            <w14:solidFill>
              <w14:schemeClr w14:val="tx1"/>
            </w14:solidFill>
          </w14:textFill>
        </w:rPr>
        <w:t>自动处于准备状态，还是保持未准备状态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处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准备状态的玩家，无法退出房间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也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无法切换到观战状态。</w:t>
      </w:r>
    </w:p>
    <w:p>
      <w:pPr>
        <w:ind w:firstLine="42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6"/>
        <w:numPr>
          <w:ilvl w:val="0"/>
          <w:numId w:val="3"/>
        </w:numPr>
        <w:ind w:left="851" w:hanging="278" w:firstLineChars="0"/>
        <w:rPr>
          <w:b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未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准备状态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表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尚未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做好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准备，暂时不能开局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也会存在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未准备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”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状态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主除外）可以手动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准备状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/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准备状态之间切换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FF0000"/>
        </w:rPr>
      </w:pPr>
      <w:r>
        <w:rPr>
          <w:rFonts w:hint="eastAsia"/>
          <w:color w:val="FF0000"/>
        </w:rPr>
        <w:t>如果房主</w:t>
      </w:r>
      <w:r>
        <w:rPr>
          <w:color w:val="FF0000"/>
        </w:rPr>
        <w:t>修改了房间内的</w:t>
      </w:r>
      <w:r>
        <w:rPr>
          <w:b/>
          <w:bCs/>
          <w:color w:val="FF0000"/>
        </w:rPr>
        <w:t>对局模式</w:t>
      </w:r>
      <w:r>
        <w:rPr>
          <w:rFonts w:hint="eastAsia"/>
          <w:color w:val="FF0000"/>
        </w:rPr>
        <w:t>(传统模式、节奏模式此类)</w:t>
      </w:r>
      <w:r>
        <w:rPr>
          <w:color w:val="FF0000"/>
        </w:rPr>
        <w:t>，那么所有已准备的玩家，都会切换到未准备状态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处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未准备状态的玩家，可以手动退出房间</w:t>
      </w:r>
    </w:p>
    <w:p>
      <w:pPr>
        <w:ind w:firstLine="42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6"/>
        <w:numPr>
          <w:ilvl w:val="0"/>
          <w:numId w:val="3"/>
        </w:numPr>
        <w:ind w:left="851" w:hanging="278" w:firstLineChars="0"/>
        <w:rPr>
          <w:b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装备中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状态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表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正在调整自己的服饰装扮，暂时不能开局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在房间内，打开了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打造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界面、背包界面或者商城界面，那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会进入“装备中”状态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也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存在“装备中”状态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处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装备中状态的玩家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无法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退出房间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当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关闭了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打造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界面、背包界面或者商城界面，仍会返回原本的状态（准备状态或者未准备状态）</w:t>
      </w:r>
    </w:p>
    <w:p>
      <w:pPr>
        <w:pStyle w:val="26"/>
        <w:numPr>
          <w:ilvl w:val="0"/>
          <w:numId w:val="5"/>
        </w:numPr>
        <w:ind w:left="1134" w:hanging="283" w:firstLineChars="0"/>
        <w:rPr>
          <w:b/>
          <w:bCs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color w:val="000000" w:themeColor="text1"/>
          <w14:textFill>
            <w14:solidFill>
              <w14:schemeClr w14:val="tx1"/>
            </w14:solidFill>
          </w14:textFill>
        </w:rPr>
        <w:t>被踢的表现</w:t>
      </w:r>
    </w:p>
    <w:p>
      <w:pPr>
        <w:ind w:firstLine="42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观战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间内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处于“未准备”状态的玩家，可以切换到观战的状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准备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状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玩家不可切换到观战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观战状态下，不会在场景中显示形象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也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不会占据房间内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座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1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内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处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观战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状态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数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上限为10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非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动态配置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处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观战状态下的玩家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可使用所有的房间内的界面功能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也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可以看到房间内场景中的表现，但无法使用与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3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D形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相关的功能。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包括：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不能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家具进行交互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不能与其他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进行交互动作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观战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状态的玩家不会有准备、未准备、装备中的状态。房间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能否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开局，与观战玩家的状态无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关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进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局后，观战状态的玩家在局内也保持观战的状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局内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逻辑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不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本文描述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内座位有空闲的时候，观战状态的玩家可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手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切换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成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普通状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占据一个座位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id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较小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座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）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不可切换到观战状态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功能</w:t>
      </w: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功能概述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间内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只有房主可以对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当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处于游戏大厅界面的其他玩家，发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需要对方反馈。只要对方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接受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，那么会被拉入邀请发起人的房间。</w:t>
      </w: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流程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object>
          <v:shape id="_x0000_i1025" o:spt="75" type="#_x0000_t75" style="height:417.6pt;width:186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由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内的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选择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象并发起邀请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消息长时间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没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反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会超时并丢弃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方接受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，并且房间内有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座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时候，会正常将对方拉进房间。如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没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空座位，那么对方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观战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状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进入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对方接受邀请后</w:t>
      </w: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象选择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发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时，玩家需要先选择邀请的对象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对象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可以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下列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2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人群中选择：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随机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邀请者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当前的游戏线路中，正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处于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世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地图和游戏大厅中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好友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邀请者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所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在线好友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每次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玩家可以最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同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向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3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发起邀请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发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选好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对象后，即可对其发起邀请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操作存在冷却时间。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发起一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60秒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后才可以发起下一次邀请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接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消息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只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正处于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世界地图位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（包括游戏大厅）时，才可以接收到邀请消息。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不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这些位置，那么邀请消息会被自动丢弃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每一条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消息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有效期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30秒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3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秒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后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消息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自动失效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同时接收到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多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消息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那么玩家需要逐个处理。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将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先收到的消息处理完成，或者待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超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失效后，后收到的消息才会呈现在玩家的界面上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的处理</w:t>
      </w:r>
    </w:p>
    <w:p>
      <w:pPr>
        <w:pStyle w:val="23"/>
        <w:ind w:left="1276" w:hanging="992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接受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接受邀请后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会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下面几种情况：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房间已经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关闭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无法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进入房间，邀请失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的位置不会改变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房间座位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已经人满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玩家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观战身份进入房间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房间座位和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观战位都人满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无法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进入房间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失败，玩家的位置不会改变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房间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仍有座位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被拉入房间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进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id最小的座位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房间已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开启对局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玩家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观战身份进入房间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观战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位人满则无法进入房间，邀请失败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邀请人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已经离开房间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不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影响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被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进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逻辑</w:t>
      </w:r>
    </w:p>
    <w:p>
      <w:pPr>
        <w:pStyle w:val="26"/>
        <w:numPr>
          <w:ilvl w:val="0"/>
          <w:numId w:val="6"/>
        </w:numPr>
        <w:ind w:firstLineChars="0"/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FF0000"/>
        </w:rPr>
        <w:t>被邀请的玩家可以忽视房间密码，直接进入房间</w:t>
      </w:r>
    </w:p>
    <w:p>
      <w:pPr>
        <w:pStyle w:val="23"/>
        <w:ind w:left="1276" w:hanging="992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拒绝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拒绝邀请后，邀请消息直接失效</w:t>
      </w:r>
    </w:p>
    <w:p>
      <w:pPr>
        <w:pStyle w:val="23"/>
        <w:ind w:left="1276" w:hanging="992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忽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对邀请消息不做任何处理，等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超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失效，那么邀请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失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被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人位置不会发生变化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拒收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消息的设置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可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自己拒收任何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消息。设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所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发给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的邀请消息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都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被自动拒绝，玩家自己不会收到任何提示消息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交互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操作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等待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中，可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直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房间内的其他玩家发起交互操作。这些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操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包括：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查看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名片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打开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应玩家的名片界面。名片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界面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不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本文中描述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加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家族好友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向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方发起加好友的申请。相关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逻辑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不在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本文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中描述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发起私聊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方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建立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私聊关系。相关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逻辑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不在本文中描述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交互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动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方发起交互动作。相关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逻辑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不在本文中描述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同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在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3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D场景中，提供一些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场景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中的操作。本文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列举出操作的内容，具体操作逻辑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在专门的执行案中加以描述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：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移动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控制人物在3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D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场景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中移动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家具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交互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控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人物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场景中的家具进行交互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骑乘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坐家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控制人物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座驾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交互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飞行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控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任务在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场景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中飞起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落下和飞行中移动</w:t>
      </w:r>
    </w:p>
    <w:p>
      <w:pPr>
        <w:pStyle w:val="17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界面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UI设计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274310" cy="30930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界面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结构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274310" cy="309308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等待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界面是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全屏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界面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界面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中，分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顶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、房间信息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场景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、收起的菜单、虚拟摇杆、状态切换按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、聊天控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场景这7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区域。</w:t>
      </w:r>
    </w:p>
    <w:p>
      <w:pPr>
        <w:pStyle w:val="31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虚拟摇杆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状态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切换按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。这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两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控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逻辑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见《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3D互动系统执行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》</w:t>
      </w:r>
    </w:p>
    <w:p>
      <w:pPr>
        <w:pStyle w:val="31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聊天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控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位置，如上图所示。功能逻辑不变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缩小状态和中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状态都会移动到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图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位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展开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状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控件仍然保持在屏幕左侧的原位置，并且位于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虚拟摇杆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和信息面板控件的上层</w:t>
      </w: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顶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区域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274310" cy="57467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顶条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功能，与世界地图上的顶条相同。唯一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区别在于，最右侧的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是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返回按钮。在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世界地图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中，最右侧是切换频道的按钮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返回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77165" cy="17716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8265" cy="17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：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如果玩家当前处于准备状态，那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不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退出房间，并弹出提示信息：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190115" cy="980440"/>
            <wp:effectExtent l="0" t="0" r="63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当前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处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未准备状态，那么直接退出房间，返回游戏大厅界面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默认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情况下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顶条是收起来不可见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点击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展开”按钮，顶条才会显示出来。此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“收起”按钮，会使顶条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重新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收起。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顶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收起和展开的过程，需要一个移动滑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/滑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动态效果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274310" cy="47815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274310" cy="40894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间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信息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区域</w:t>
      </w:r>
    </w:p>
    <w:p>
      <w:pPr>
        <w:pStyle w:val="2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房间信息区域概述</w:t>
      </w:r>
    </w:p>
    <w:p>
      <w:pPr>
        <w:pStyle w:val="31"/>
        <w:numPr>
          <w:ilvl w:val="0"/>
          <w:numId w:val="7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间信息区域由3部分组成，信息标签页，成员标签页和功能按键区。</w:t>
      </w:r>
    </w:p>
    <w:p>
      <w:pPr>
        <w:pStyle w:val="31"/>
        <w:numPr>
          <w:ilvl w:val="0"/>
          <w:numId w:val="7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信息标签页：显示当前房间名、模式、歌曲以及所需的服装风格。</w:t>
      </w:r>
    </w:p>
    <w:p>
      <w:pPr>
        <w:pStyle w:val="31"/>
        <w:numPr>
          <w:ilvl w:val="0"/>
          <w:numId w:val="7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成员标签页：显示当前房间内的成员名称。</w:t>
      </w:r>
    </w:p>
    <w:p>
      <w:pPr>
        <w:pStyle w:val="31"/>
        <w:numPr>
          <w:ilvl w:val="0"/>
          <w:numId w:val="7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功能按键区：房间内可进行的操作。</w:t>
      </w:r>
    </w:p>
    <w:p>
      <w:pPr>
        <w:pStyle w:val="2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间信息标签页</w:t>
      </w:r>
    </w:p>
    <w:p>
      <w:pPr>
        <w:ind w:left="1680" w:firstLine="42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694815" cy="1932940"/>
            <wp:effectExtent l="0" t="0" r="63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95238" cy="1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8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显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名、模式、歌曲以及所需的服装风格。</w:t>
      </w:r>
    </w:p>
    <w:p>
      <w:pPr>
        <w:pStyle w:val="31"/>
        <w:numPr>
          <w:ilvl w:val="0"/>
          <w:numId w:val="8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这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面板，通过点击后滑出，再次点击移出屏幕并收起</w:t>
      </w:r>
    </w:p>
    <w:p>
      <w:pPr>
        <w:pStyle w:val="26"/>
        <w:numPr>
          <w:ilvl w:val="0"/>
          <w:numId w:val="8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模式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当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设定的游戏类型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娱乐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休闲”</w:t>
      </w:r>
    </w:p>
    <w:p>
      <w:pPr>
        <w:pStyle w:val="26"/>
        <w:numPr>
          <w:ilvl w:val="0"/>
          <w:numId w:val="8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当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选择的对局歌曲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名称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过长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导致界面无法完整显示，那么歌曲名会从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右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向左滚动显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选择歌曲随机，那么显示的规则是：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：全部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  随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  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选择的是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全部歌曲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中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随机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：新歌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  随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  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选择的是在新歌中随机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：简单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  随机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 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选择的是在简单难度歌曲中随机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：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普通  随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  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选择的是在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普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难度歌曲中随机</w:t>
      </w:r>
    </w:p>
    <w:p>
      <w:pPr>
        <w:pStyle w:val="26"/>
        <w:numPr>
          <w:ilvl w:val="0"/>
          <w:numId w:val="4"/>
        </w:numPr>
        <w:ind w:left="1134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歌曲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：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困难  随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  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选择的是在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困难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难度歌曲中随机</w:t>
      </w:r>
    </w:p>
    <w:p>
      <w:pPr>
        <w:pStyle w:val="26"/>
        <w:numPr>
          <w:ilvl w:val="0"/>
          <w:numId w:val="9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服装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要求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当前的游戏类型是闯关，那么会显示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当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关卡所需的服装风格。风格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文字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显示带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特殊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颜色的底板，显示方式与闯关界面中相同</w:t>
      </w:r>
    </w:p>
    <w:p>
      <w:pPr>
        <w:pStyle w:val="26"/>
        <w:numPr>
          <w:ilvl w:val="0"/>
          <w:numId w:val="9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当前房间设置了密码，那么在界面上，会显示一个锁头的标记</w:t>
      </w:r>
    </w:p>
    <w:p>
      <w:pPr>
        <w:ind w:left="1260" w:firstLine="42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437640" cy="227965"/>
            <wp:effectExtent l="0" t="0" r="0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438095" cy="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10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间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信息界面，在默认情况下是收起的。点击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信息”按钮后，才会显示出来。此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再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信息”按钮，信息界面会收起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出现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与收起的过程，需要有一个移动滑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/滑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动态效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  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762125" cy="122872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529205" cy="1118870"/>
            <wp:effectExtent l="0" t="0" r="4445" b="508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55363" cy="1130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6"/>
        <w:numPr>
          <w:ilvl w:val="0"/>
          <w:numId w:val="10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由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界面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顶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可以收起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和滑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当顶条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滑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时候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信息控件（包括收起状态和展开状态）都会随着顶条的移动而移动，保持控件的上边延与顶条是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接触和对齐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。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581150" cy="11620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成员界面标签页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542415" cy="1771015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542857" cy="1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1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成员分页中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分成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两个分页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参战和观战</w:t>
      </w:r>
    </w:p>
    <w:p>
      <w:pPr>
        <w:pStyle w:val="31"/>
        <w:numPr>
          <w:ilvl w:val="0"/>
          <w:numId w:val="11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可以通过点击“参战”和“观战”的按钮来切换分页，也可以左右滑动来切换这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两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分页。</w:t>
      </w:r>
    </w:p>
    <w:p>
      <w:pPr>
        <w:pStyle w:val="31"/>
        <w:numPr>
          <w:ilvl w:val="0"/>
          <w:numId w:val="11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切换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过程动画，为左右平移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274310" cy="11658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当观战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位置有新的玩家进入时，界面上会显示一个红点的标记。此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标记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在玩家切换到观战分页后就消失，直到有新的观战玩家加入后才会再次显示出来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99440" cy="13271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0000" cy="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3"/>
        </w:numPr>
        <w:ind w:firstLineChars="0"/>
        <w:rPr>
          <w:b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参战分页: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542415" cy="1771015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542857" cy="1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4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显示当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内座位上的所有玩家</w:t>
      </w:r>
    </w:p>
    <w:p>
      <w:pPr>
        <w:pStyle w:val="31"/>
        <w:numPr>
          <w:ilvl w:val="0"/>
          <w:numId w:val="14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显示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性别、昵称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空间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不够就截断）、房主身份、当前状态。</w:t>
      </w:r>
    </w:p>
    <w:p>
      <w:pPr>
        <w:pStyle w:val="31"/>
        <w:numPr>
          <w:ilvl w:val="0"/>
          <w:numId w:val="14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去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原本的关闭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座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按钮。房主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空座位，座位会直接变成锁定关闭状态；再次点击，即可解锁恢复正常</w:t>
      </w:r>
    </w:p>
    <w:p>
      <w:pPr>
        <w:pStyle w:val="31"/>
        <w:numPr>
          <w:ilvl w:val="0"/>
          <w:numId w:val="14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这两个分页中点击玩家昵称（一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整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都是热区）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弹出对应玩家的小名片（点击自己的昵称不会有响应）。</w:t>
      </w:r>
    </w:p>
    <w:p>
      <w:pPr>
        <w:pStyle w:val="31"/>
        <w:numPr>
          <w:ilvl w:val="0"/>
          <w:numId w:val="14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于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非房主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点击其他玩家后弹出的小名片为：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803400" cy="21285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06444" cy="2131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5"/>
        </w:numPr>
        <w:ind w:left="2127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小名片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的界面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规则见《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用规范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列表》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31"/>
        <w:numPr>
          <w:ilvl w:val="0"/>
          <w:numId w:val="15"/>
        </w:numPr>
        <w:ind w:left="2127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查看名片”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点击后小名片关闭，并打开此玩家的名片界面。名片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界面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规则不在本文涉及。</w:t>
      </w:r>
    </w:p>
    <w:p>
      <w:pPr>
        <w:pStyle w:val="31"/>
        <w:numPr>
          <w:ilvl w:val="0"/>
          <w:numId w:val="15"/>
        </w:numPr>
        <w:ind w:left="2127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“发起私聊”按钮，点击后小名片关闭，并将聊天控件打开到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展开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状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半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屏幕状态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创建与这名玩家的私聊聊天频道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进入私聊状态</w:t>
      </w:r>
    </w:p>
    <w:p>
      <w:pPr>
        <w:pStyle w:val="31"/>
        <w:numPr>
          <w:ilvl w:val="0"/>
          <w:numId w:val="15"/>
        </w:numPr>
        <w:ind w:left="2127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“屏蔽发言”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，点击后将对方拉入自己的黑名单中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同时小名片关闭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方已经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处于自己的黑名单中，那么这个按钮会变成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取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屏蔽”，点击后将其从黑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名单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中删除，同时关闭小名片。</w:t>
      </w:r>
    </w:p>
    <w:p>
      <w:pPr>
        <w:pStyle w:val="31"/>
        <w:numPr>
          <w:ilvl w:val="0"/>
          <w:numId w:val="16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于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点击其他玩家后弹出的小名片为：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711325" cy="26358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17220" cy="2644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5"/>
        </w:numPr>
        <w:ind w:left="2127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普通玩家的小名片相比，增加了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踢出房间”和“房主转移”</w:t>
      </w:r>
    </w:p>
    <w:p>
      <w:pPr>
        <w:pStyle w:val="31"/>
        <w:numPr>
          <w:ilvl w:val="0"/>
          <w:numId w:val="15"/>
        </w:numPr>
        <w:ind w:left="2127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踢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”按钮，点击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将对方踢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点击后弹出去人信息</w:t>
      </w:r>
    </w:p>
    <w:p>
      <w:pPr>
        <w:pStyle w:val="31"/>
        <w:ind w:left="2127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761615" cy="1580515"/>
            <wp:effectExtent l="0" t="0" r="635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61905" cy="1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ind w:left="2127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确定后，将所选定的玩家踢出房间，被踢出的玩家将会收到系统提示框消息</w:t>
      </w:r>
    </w:p>
    <w:p>
      <w:pPr>
        <w:pStyle w:val="31"/>
        <w:numPr>
          <w:ilvl w:val="0"/>
          <w:numId w:val="15"/>
        </w:numPr>
        <w:ind w:left="2127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“房主转移”按钮，点击后将自己的房主身份转移给对应的玩家。点击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弹出确认信息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:</w:t>
      </w:r>
    </w:p>
    <w:p>
      <w:pPr>
        <w:pStyle w:val="26"/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190115" cy="980440"/>
            <wp:effectExtent l="0" t="0" r="63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ind w:left="1560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确定后，房主身份立刻发生转移。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此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新的房主会收到提示信息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由于房主离开房间而获得房主身份时，也会收到这个提示信息）：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190115" cy="980440"/>
            <wp:effectExtent l="0" t="0" r="63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ind w:left="1560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点击确定时对方已经不在房间内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或者进入了观战位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那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传位失败，并弹出提示信息：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190115" cy="980440"/>
            <wp:effectExtent l="0" t="0" r="635" b="1016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3"/>
        </w:numPr>
        <w:ind w:firstLineChars="0"/>
        <w:rPr>
          <w:b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观战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分页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542415" cy="1771015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542857" cy="1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7"/>
        </w:numPr>
        <w:ind w:left="1701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列出当前房间内的所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观战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</w:t>
      </w:r>
    </w:p>
    <w:p>
      <w:pPr>
        <w:pStyle w:val="31"/>
        <w:numPr>
          <w:ilvl w:val="0"/>
          <w:numId w:val="17"/>
        </w:numPr>
        <w:ind w:left="1701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这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区域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可以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向下滑动查看更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内容</w:t>
      </w:r>
    </w:p>
    <w:p>
      <w:pPr>
        <w:pStyle w:val="31"/>
        <w:numPr>
          <w:ilvl w:val="0"/>
          <w:numId w:val="17"/>
        </w:numPr>
        <w:ind w:left="1701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下方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区域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规则与信息分页完全相同</w:t>
      </w:r>
    </w:p>
    <w:p>
      <w:pPr>
        <w:pStyle w:val="31"/>
        <w:numPr>
          <w:ilvl w:val="0"/>
          <w:numId w:val="17"/>
        </w:numPr>
        <w:ind w:left="1701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昵称（一整行都是响应热区）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弹出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小名片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31"/>
        <w:numPr>
          <w:ilvl w:val="0"/>
          <w:numId w:val="15"/>
        </w:numPr>
        <w:ind w:left="2127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作为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非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小名片显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与参战分页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完全一致</w:t>
      </w:r>
    </w:p>
    <w:p>
      <w:pPr>
        <w:pStyle w:val="31"/>
        <w:numPr>
          <w:ilvl w:val="0"/>
          <w:numId w:val="15"/>
        </w:numPr>
        <w:ind w:left="2127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作为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小名片显示与参战相比，减少一个功能按钮“房主转移”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164715" cy="294449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71697" cy="2953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功能按键区</w:t>
      </w:r>
    </w:p>
    <w:p>
      <w:pPr>
        <w:ind w:left="1680" w:firstLine="42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904365" cy="1123315"/>
            <wp:effectExtent l="0" t="0" r="635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04762" cy="1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8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主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包括开始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准备和设置</w:t>
      </w:r>
    </w:p>
    <w:p>
      <w:pPr>
        <w:pStyle w:val="31"/>
        <w:numPr>
          <w:ilvl w:val="0"/>
          <w:numId w:val="18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非房主，开始按钮变成“准备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“观战”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当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处于准备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状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时，“准备”按钮会变成“取消”；在玩家处于观战状态时，“观战”按钮会变成“加入”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704975" cy="98107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19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按钮使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逻辑不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变</w:t>
      </w:r>
    </w:p>
    <w:p>
      <w:pPr>
        <w:pStyle w:val="31"/>
        <w:numPr>
          <w:ilvl w:val="0"/>
          <w:numId w:val="19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点击信息消息标签页中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304165" cy="189865"/>
            <wp:effectExtent l="0" t="0" r="63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4762" cy="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弹出“房间设置”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3047365" cy="1332865"/>
            <wp:effectExtent l="0" t="0" r="635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1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3"/>
          <w:numId w:val="20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间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密码文本框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保留可输入的功能。当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点击文本框时，会弹出键盘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过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键盘输入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可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输入内容</w:t>
      </w:r>
    </w:p>
    <w:p>
      <w:pPr>
        <w:pStyle w:val="31"/>
        <w:numPr>
          <w:ilvl w:val="3"/>
          <w:numId w:val="20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当前密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输入框内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当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没有任何文本：</w:t>
      </w:r>
    </w:p>
    <w:p>
      <w:pPr>
        <w:pStyle w:val="31"/>
        <w:numPr>
          <w:ilvl w:val="3"/>
          <w:numId w:val="20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房间密码输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框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右侧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显示一个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图标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。例如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一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骰子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用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表示这个密码可以随机生成</w:t>
      </w:r>
    </w:p>
    <w:p>
      <w:pPr>
        <w:pStyle w:val="31"/>
        <w:numPr>
          <w:ilvl w:val="3"/>
          <w:numId w:val="20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图标按钮，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随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生成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1个4位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数字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作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的密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显示在“房间密码”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输入框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中</w:t>
      </w:r>
    </w:p>
    <w:p>
      <w:pPr>
        <w:pStyle w:val="31"/>
        <w:numPr>
          <w:ilvl w:val="3"/>
          <w:numId w:val="20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同时，骰子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图标按钮会立刻变成删除的图标按钮</w:t>
      </w:r>
    </w:p>
    <w:p>
      <w:pPr>
        <w:pStyle w:val="31"/>
        <w:numPr>
          <w:ilvl w:val="3"/>
          <w:numId w:val="20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密码输入框内存在文本：</w:t>
      </w:r>
    </w:p>
    <w:p>
      <w:pPr>
        <w:pStyle w:val="31"/>
        <w:numPr>
          <w:ilvl w:val="3"/>
          <w:numId w:val="20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骰子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隐藏，显示一个代表删除的图标按钮。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3047365" cy="1332865"/>
            <wp:effectExtent l="0" t="0" r="635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1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21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这个按钮，就立刻清空房间密码文本框中的所有内容。</w:t>
      </w:r>
    </w:p>
    <w:p>
      <w:pPr>
        <w:pStyle w:val="31"/>
        <w:numPr>
          <w:ilvl w:val="0"/>
          <w:numId w:val="21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同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删除图标按钮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立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变成骰子图标按钮</w:t>
      </w:r>
    </w:p>
    <w:p>
      <w:pPr>
        <w:pStyle w:val="23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观战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此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只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非房主的普通玩家才可见，房主不可见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准备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状态的玩家，点击按钮后，无法切换到观战，并弹出提示信息：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190115" cy="980440"/>
            <wp:effectExtent l="0" t="0" r="63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未准备状态的玩家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后，会立刻切换到观战状态中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此时观战位置已经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人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那么无法切换，并弹出提示信息：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190115" cy="980440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3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准备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此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仅非房主的普通玩家才可见，房主不可见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于处于观战位置的玩家，“准备”按钮置灰不可点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后，玩家会立刻切换到准备状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此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文字变成“取消”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“取消”按钮，玩家会恢复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成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未准备状态，同时按钮文字再次变成“准备”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修改了房间内的对局模式，或者改变了房间内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局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类型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闯关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or休闲），那么所有已准备的玩家，都会切换到未准备状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按钮也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变成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准备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“准备”按钮会带有一些动态光效。变成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取消”按钮后，光效会消失</w:t>
      </w:r>
    </w:p>
    <w:p>
      <w:pPr>
        <w:pStyle w:val="23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特殊显示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904365" cy="1123315"/>
            <wp:effectExtent l="0" t="0" r="635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04762" cy="1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界面上，没有“准备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/取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按钮，也没有“观战”按钮。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取而代之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，是“设置”按钮，“邀请”按钮和“开始”按钮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身份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房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和非房主之间切换时，界面会瞬切改变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设置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点击后会弹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局设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界面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点击后弹出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界面，下文会有详细描述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尚处于邀请操作的冷却时间内，那么点击按钮时不会触发邀请界面，会在玩家点击的位置用文字泡泡提示：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你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刚刚邀请过了哦，请稍后再来吧”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文字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泡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动态效果见下文“泡泡提示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章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2428240" cy="1961515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28571" cy="1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开始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当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房间内所有玩家都处于准备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状态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或者房间内只有房主自己时，按钮会带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动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光效效果。此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，即可进入对局；如果房间内有人未准备，那么点击开始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后，无法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进入对局，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点击的位置用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文字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泡泡提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有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尚未准备哦~”。 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837690" cy="210439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38095" cy="21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聊天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控件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聊天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控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见聊天执行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收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菜单区域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619250" cy="42862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此处，会调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菜单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表现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方式为，界面被半透明蒙板遮挡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所有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菜单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排布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在界面中央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274310" cy="2963545"/>
            <wp:effectExtent l="0" t="0" r="254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菜单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包括：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商城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后打开商城界面，同时玩家进入“装备中”状态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背包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后打开背包界面，同时玩家进入“装备中”状态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打造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点击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打开打造界面，同时玩家进入“装备中”状态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世界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地图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处于准备状态，那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此按钮的反馈，与点击离开房间的按钮反馈相同；如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处于未准备状态，那么点击按钮，退出房间，返回世界地图位置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成就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后打开任务界面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活跃度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点击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打开活跃度界面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家园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后打开家园界面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宠物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后打开宠物界面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舞团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点击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打开舞团界面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好友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后打开好友界面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显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菜单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只要玩家在按钮之外的任意位置点击，那么菜单按钮就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消失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恢复正常的房间界面显示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出现与消失的过程，需要有一个展开和收起的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动态效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FF0000"/>
        </w:rPr>
      </w:pPr>
      <w:r>
        <w:rPr>
          <w:rFonts w:hint="eastAsia"/>
          <w:color w:val="FF0000"/>
        </w:rPr>
        <w:t>对局</w:t>
      </w:r>
      <w:r>
        <w:rPr>
          <w:color w:val="FF0000"/>
        </w:rPr>
        <w:t>设置界面</w:t>
      </w:r>
    </w:p>
    <w:p>
      <w:pPr>
        <w:rPr>
          <w:color w:val="FF0000"/>
        </w:rPr>
      </w:pPr>
      <w:r>
        <w:rPr>
          <w:color w:val="FF0000"/>
        </w:rPr>
        <w:drawing>
          <wp:inline distT="0" distB="0" distL="0" distR="0">
            <wp:extent cx="5274310" cy="3713480"/>
            <wp:effectExtent l="0" t="0" r="2540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FF0000"/>
        </w:rPr>
        <w:t xml:space="preserve"> </w:t>
      </w:r>
    </w:p>
    <w:p>
      <w:pPr>
        <w:jc w:val="center"/>
        <w:rPr>
          <w:color w:val="FF0000"/>
        </w:rPr>
      </w:pPr>
    </w:p>
    <w:p>
      <w:pPr>
        <w:pStyle w:val="26"/>
        <w:numPr>
          <w:ilvl w:val="0"/>
          <w:numId w:val="2"/>
        </w:numPr>
        <w:ind w:left="567" w:hanging="283" w:firstLineChars="0"/>
        <w:rPr>
          <w:color w:val="FF0000"/>
        </w:rPr>
      </w:pPr>
      <w:r>
        <w:rPr>
          <w:color w:val="FF0000"/>
        </w:rPr>
        <w:t>对局界面是由：模式选择，舞台选择，歌曲选择，</w:t>
      </w:r>
      <w:r>
        <w:rPr>
          <w:rFonts w:hint="eastAsia"/>
          <w:color w:val="FF0000"/>
        </w:rPr>
        <w:t>3部分组成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FF0000"/>
        </w:rPr>
      </w:pPr>
      <w:r>
        <w:rPr>
          <w:rFonts w:hint="eastAsia"/>
          <w:color w:val="FF0000"/>
        </w:rPr>
        <w:t>模式选择：选择游戏</w:t>
      </w:r>
      <w:r>
        <w:rPr>
          <w:color w:val="FF0000"/>
        </w:rPr>
        <w:t>模式的</w:t>
      </w:r>
      <w:r>
        <w:rPr>
          <w:rFonts w:hint="eastAsia"/>
          <w:color w:val="FF0000"/>
        </w:rPr>
        <w:t>控件</w:t>
      </w:r>
      <w:r>
        <w:rPr>
          <w:color w:val="FF0000"/>
        </w:rPr>
        <w:t>。与</w:t>
      </w:r>
      <w:r>
        <w:rPr>
          <w:rFonts w:hint="eastAsia"/>
          <w:color w:val="FF0000"/>
        </w:rPr>
        <w:t>创建</w:t>
      </w:r>
      <w:r>
        <w:rPr>
          <w:color w:val="FF0000"/>
        </w:rPr>
        <w:t>房间时，创建界面上的模式选择的控件功能相同。具体</w:t>
      </w:r>
      <w:r>
        <w:rPr>
          <w:rFonts w:hint="eastAsia"/>
          <w:color w:val="FF0000"/>
        </w:rPr>
        <w:t>逻辑见游戏</w:t>
      </w:r>
      <w:r>
        <w:rPr>
          <w:color w:val="FF0000"/>
        </w:rPr>
        <w:t>大厅</w:t>
      </w:r>
      <w:r>
        <w:rPr>
          <w:rFonts w:hint="eastAsia"/>
          <w:color w:val="FF0000"/>
        </w:rPr>
        <w:t>执行案</w:t>
      </w:r>
      <w:r>
        <w:rPr>
          <w:color w:val="FF0000"/>
        </w:rPr>
        <w:t>。</w:t>
      </w:r>
    </w:p>
    <w:p>
      <w:pPr>
        <w:numPr>
          <w:ilvl w:val="1"/>
          <w:numId w:val="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共有3个模式，偶像大师、传统、节奏</w:t>
      </w:r>
    </w:p>
    <w:p>
      <w:pPr>
        <w:numPr>
          <w:ilvl w:val="1"/>
          <w:numId w:val="2"/>
        </w:numPr>
        <w:rPr>
          <w:color w:val="FF0000"/>
          <w:sz w:val="21"/>
        </w:rPr>
      </w:pPr>
      <w:r>
        <w:rPr>
          <w:rFonts w:hint="eastAsia"/>
          <w:color w:val="FF0000"/>
          <w:sz w:val="21"/>
        </w:rPr>
        <w:t>可以左右循环翻动，图片上需要有模式的名字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FF0000"/>
        </w:rPr>
      </w:pPr>
      <w:r>
        <w:rPr>
          <w:color w:val="FF0000"/>
        </w:rPr>
        <w:t>舞台选择：选择对局舞台的空间。与</w:t>
      </w:r>
      <w:r>
        <w:rPr>
          <w:rFonts w:hint="eastAsia"/>
          <w:color w:val="FF0000"/>
        </w:rPr>
        <w:t>创建</w:t>
      </w:r>
      <w:r>
        <w:rPr>
          <w:color w:val="FF0000"/>
        </w:rPr>
        <w:t>房间时，创建界面上的舞台选择的控件功能相同。具体</w:t>
      </w:r>
      <w:r>
        <w:rPr>
          <w:rFonts w:hint="eastAsia"/>
          <w:color w:val="FF0000"/>
        </w:rPr>
        <w:t>逻辑见游戏</w:t>
      </w:r>
      <w:r>
        <w:rPr>
          <w:color w:val="FF0000"/>
        </w:rPr>
        <w:t>大厅</w:t>
      </w:r>
      <w:r>
        <w:rPr>
          <w:rFonts w:hint="eastAsia"/>
          <w:color w:val="FF0000"/>
        </w:rPr>
        <w:t>执行案</w:t>
      </w:r>
      <w:r>
        <w:rPr>
          <w:color w:val="FF0000"/>
        </w:rPr>
        <w:t>。</w:t>
      </w:r>
    </w:p>
    <w:p>
      <w:pPr>
        <w:numPr>
          <w:ilvl w:val="1"/>
          <w:numId w:val="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场景具体数量暂不固定</w:t>
      </w:r>
    </w:p>
    <w:p>
      <w:pPr>
        <w:numPr>
          <w:ilvl w:val="1"/>
          <w:numId w:val="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显示方式与模式相同，图片上需要有场景的名字</w:t>
      </w:r>
    </w:p>
    <w:p>
      <w:pPr>
        <w:numPr>
          <w:ilvl w:val="1"/>
          <w:numId w:val="2"/>
        </w:numPr>
        <w:rPr>
          <w:color w:val="FF0000"/>
          <w:sz w:val="21"/>
        </w:rPr>
      </w:pPr>
      <w:r>
        <w:rPr>
          <w:rFonts w:hint="eastAsia"/>
          <w:color w:val="FF0000"/>
          <w:sz w:val="21"/>
        </w:rPr>
        <w:t>可以左右循环翻动，图片上需要有舞台的名字</w:t>
      </w:r>
    </w:p>
    <w:p>
      <w:pPr>
        <w:pStyle w:val="26"/>
        <w:numPr>
          <w:ilvl w:val="1"/>
          <w:numId w:val="2"/>
        </w:numPr>
        <w:ind w:firstLineChars="0"/>
        <w:rPr>
          <w:color w:val="FF0000"/>
        </w:rPr>
      </w:pPr>
      <w:r>
        <w:rPr>
          <w:color w:val="FF0000"/>
        </w:rPr>
        <w:t>舞台可以进行随机选择。随机舞台功能按键为一个“舞台图标”，显示在舞台序列的最后，例如“舞台</w:t>
      </w:r>
      <w:r>
        <w:rPr>
          <w:rFonts w:hint="eastAsia"/>
          <w:color w:val="FF0000"/>
        </w:rPr>
        <w:t>1，舞台2，舞台3，随机舞台</w:t>
      </w:r>
      <w:r>
        <w:rPr>
          <w:color w:val="FF0000"/>
        </w:rPr>
        <w:t>”</w:t>
      </w:r>
    </w:p>
    <w:p>
      <w:pPr>
        <w:pStyle w:val="31"/>
        <w:numPr>
          <w:ilvl w:val="0"/>
          <w:numId w:val="22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歌曲标签页：歌曲具有5种不同的标签页，选择不同的标签页时，标签页                  下方的歌曲列表会进行更新。</w:t>
      </w:r>
    </w:p>
    <w:p>
      <w:pPr>
        <w:numPr>
          <w:ilvl w:val="2"/>
          <w:numId w:val="2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全部</w:t>
      </w:r>
    </w:p>
    <w:p>
      <w:pPr>
        <w:numPr>
          <w:ilvl w:val="2"/>
          <w:numId w:val="2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新歌</w:t>
      </w:r>
    </w:p>
    <w:p>
      <w:pPr>
        <w:numPr>
          <w:ilvl w:val="2"/>
          <w:numId w:val="2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简单</w:t>
      </w:r>
    </w:p>
    <w:p>
      <w:pPr>
        <w:numPr>
          <w:ilvl w:val="2"/>
          <w:numId w:val="2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普通</w:t>
      </w:r>
    </w:p>
    <w:p>
      <w:pPr>
        <w:numPr>
          <w:ilvl w:val="2"/>
          <w:numId w:val="2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困难</w:t>
      </w:r>
    </w:p>
    <w:p>
      <w:pPr>
        <w:pStyle w:val="31"/>
        <w:numPr>
          <w:ilvl w:val="0"/>
          <w:numId w:val="22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歌曲列表信息：歌曲列表信息包括</w:t>
      </w:r>
      <w:r>
        <w:rPr>
          <w:rFonts w:hint="eastAsia"/>
          <w:color w:val="FF0000"/>
          <w:sz w:val="21"/>
          <w:szCs w:val="21"/>
        </w:rPr>
        <w:t>歌曲名称、歌手名字、BPM、时间、歌曲搜索、随机选择</w:t>
      </w:r>
    </w:p>
    <w:p>
      <w:pPr>
        <w:numPr>
          <w:ilvl w:val="1"/>
          <w:numId w:val="22"/>
        </w:numPr>
        <w:rPr>
          <w:color w:val="FF0000"/>
          <w:sz w:val="21"/>
        </w:rPr>
      </w:pPr>
      <w:r>
        <w:rPr>
          <w:rFonts w:hint="eastAsia"/>
          <w:color w:val="FF0000"/>
          <w:sz w:val="21"/>
        </w:rPr>
        <w:t>随机歌曲默认显示在第一位。</w:t>
      </w:r>
    </w:p>
    <w:p>
      <w:pPr>
        <w:numPr>
          <w:ilvl w:val="1"/>
          <w:numId w:val="22"/>
        </w:numPr>
        <w:rPr>
          <w:color w:val="FF0000"/>
          <w:sz w:val="21"/>
        </w:rPr>
      </w:pPr>
      <w:r>
        <w:rPr>
          <w:rFonts w:hint="eastAsia"/>
          <w:color w:val="FF0000"/>
          <w:sz w:val="21"/>
          <w:szCs w:val="21"/>
        </w:rPr>
        <w:t>歌曲信息包含歌曲名称，歌手名字，bpm以及歌曲时间</w:t>
      </w:r>
    </w:p>
    <w:p>
      <w:pPr>
        <w:numPr>
          <w:ilvl w:val="1"/>
          <w:numId w:val="22"/>
        </w:numPr>
        <w:rPr>
          <w:color w:val="FF0000"/>
          <w:sz w:val="21"/>
        </w:rPr>
      </w:pPr>
      <w:r>
        <w:rPr>
          <w:rFonts w:hint="eastAsia"/>
          <w:color w:val="FF0000"/>
          <w:sz w:val="21"/>
          <w:szCs w:val="21"/>
        </w:rPr>
        <w:t>BPM只显示整数，忽略小数点，四舍五入即可</w:t>
      </w:r>
    </w:p>
    <w:p>
      <w:pPr>
        <w:numPr>
          <w:ilvl w:val="1"/>
          <w:numId w:val="22"/>
        </w:numPr>
        <w:rPr>
          <w:color w:val="FF0000"/>
          <w:sz w:val="21"/>
        </w:rPr>
      </w:pPr>
      <w:r>
        <w:rPr>
          <w:rFonts w:hint="eastAsia"/>
          <w:color w:val="FF0000"/>
          <w:sz w:val="21"/>
          <w:szCs w:val="21"/>
        </w:rPr>
        <w:t>歌曲时间需要精确到秒</w:t>
      </w:r>
    </w:p>
    <w:p>
      <w:pPr>
        <w:numPr>
          <w:ilvl w:val="1"/>
          <w:numId w:val="22"/>
        </w:numPr>
        <w:rPr>
          <w:color w:val="FF0000"/>
          <w:sz w:val="21"/>
        </w:rPr>
      </w:pPr>
      <w:r>
        <w:rPr>
          <w:rFonts w:hint="eastAsia"/>
          <w:color w:val="FF0000"/>
          <w:sz w:val="21"/>
          <w:szCs w:val="21"/>
        </w:rPr>
        <w:t>新歌前面会有new的小标识</w:t>
      </w:r>
    </w:p>
    <w:p>
      <w:pPr>
        <w:numPr>
          <w:ilvl w:val="1"/>
          <w:numId w:val="22"/>
        </w:numPr>
        <w:rPr>
          <w:color w:val="FF0000"/>
          <w:sz w:val="21"/>
        </w:rPr>
      </w:pPr>
      <w:r>
        <w:rPr>
          <w:rFonts w:hint="eastAsia"/>
          <w:color w:val="FF0000"/>
          <w:sz w:val="21"/>
          <w:szCs w:val="21"/>
        </w:rPr>
        <w:t>歌曲名字以及歌手名字若是长度过长，以滚动的方式显示，详见常用规范文档</w:t>
      </w:r>
    </w:p>
    <w:p>
      <w:pPr>
        <w:numPr>
          <w:ilvl w:val="1"/>
          <w:numId w:val="2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选歌界面没有滚动条，玩家上下滑动选歌面板即可翻看歌曲信息</w:t>
      </w:r>
    </w:p>
    <w:p>
      <w:pPr>
        <w:numPr>
          <w:ilvl w:val="1"/>
          <w:numId w:val="2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每一个歌曲信息是一个歌曲控件，可以被选中，有选中状态，默认选择的随机选项</w:t>
      </w:r>
    </w:p>
    <w:p>
      <w:pPr>
        <w:numPr>
          <w:ilvl w:val="1"/>
          <w:numId w:val="2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玩家点击歌曲信息条即为选中歌曲，选中歌曲后，点击“确认”按键后，关闭对局设置界面，</w:t>
      </w:r>
    </w:p>
    <w:p>
      <w:pPr>
        <w:numPr>
          <w:ilvl w:val="0"/>
          <w:numId w:val="22"/>
        </w:numPr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随机选择：为当前页签下列表中歌曲随机，选中随机歌曲后，系统默认随机选择当前标签页下的歌曲。</w:t>
      </w:r>
    </w:p>
    <w:p>
      <w:pPr>
        <w:pStyle w:val="31"/>
        <w:numPr>
          <w:ilvl w:val="0"/>
          <w:numId w:val="22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歌曲搜索：玩家可以通过歌曲搜过快速定位所要选取的歌曲</w:t>
      </w:r>
    </w:p>
    <w:p>
      <w:pPr>
        <w:numPr>
          <w:ilvl w:val="1"/>
          <w:numId w:val="23"/>
        </w:numPr>
        <w:rPr>
          <w:color w:val="FF0000"/>
          <w:sz w:val="21"/>
        </w:rPr>
      </w:pPr>
      <w:r>
        <w:rPr>
          <w:rFonts w:hint="eastAsia"/>
          <w:color w:val="FF0000"/>
          <w:sz w:val="21"/>
        </w:rPr>
        <w:t>搜索输入框中，玩家可输入歌曲歌手的名字或是关键字，系统进行模糊搜索</w:t>
      </w:r>
    </w:p>
    <w:p>
      <w:pPr>
        <w:numPr>
          <w:ilvl w:val="2"/>
          <w:numId w:val="23"/>
        </w:numPr>
        <w:rPr>
          <w:color w:val="FF0000"/>
          <w:sz w:val="21"/>
        </w:rPr>
      </w:pPr>
      <w:r>
        <w:rPr>
          <w:rFonts w:hint="eastAsia"/>
          <w:color w:val="FF0000"/>
          <w:sz w:val="21"/>
        </w:rPr>
        <w:t>玩家点击后，可从下滑出输入键盘，并且有确定取消选项，键盘的逻辑见聊天功能执行案</w:t>
      </w:r>
    </w:p>
    <w:p>
      <w:pPr>
        <w:numPr>
          <w:ilvl w:val="2"/>
          <w:numId w:val="23"/>
        </w:numPr>
        <w:rPr>
          <w:color w:val="FF0000"/>
          <w:sz w:val="21"/>
        </w:rPr>
      </w:pPr>
      <w:r>
        <w:rPr>
          <w:rFonts w:hint="eastAsia"/>
          <w:color w:val="FF0000"/>
          <w:sz w:val="21"/>
        </w:rPr>
        <w:t>输入文字后，要将所有包含当前所搜关键字的歌曲罗列出来，排列顺序依然是按照简单到难的顺序从上到下排列</w:t>
      </w:r>
    </w:p>
    <w:p>
      <w:pPr>
        <w:numPr>
          <w:ilvl w:val="2"/>
          <w:numId w:val="23"/>
        </w:numPr>
        <w:rPr>
          <w:color w:val="FF0000"/>
          <w:sz w:val="21"/>
        </w:rPr>
      </w:pPr>
      <w:r>
        <w:rPr>
          <w:color w:val="FF0000"/>
          <w:sz w:val="21"/>
        </w:rPr>
        <w:t>输入文字后，没有玩家所需要的歌曲时，歌曲列表显示为空</w:t>
      </w:r>
    </w:p>
    <w:p>
      <w:pPr>
        <w:numPr>
          <w:ilvl w:val="2"/>
          <w:numId w:val="23"/>
        </w:numPr>
        <w:rPr>
          <w:color w:val="FF0000"/>
          <w:sz w:val="21"/>
        </w:rPr>
      </w:pPr>
      <w:r>
        <w:rPr>
          <w:rFonts w:hint="eastAsia"/>
          <w:color w:val="FF0000"/>
          <w:sz w:val="21"/>
        </w:rPr>
        <w:t>输入完文字后，在搜索框里需要有个小红X，玩家点击后，会取消所搜索的关键字，歌曲列表恢复成“全部”标签页下的歌曲列表</w:t>
      </w: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界面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3799840" cy="378079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00000" cy="3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发起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界面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房间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界面基础上的弹出界面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分2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页签：随机邀请、家族好友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这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两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页签内的显示内容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见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逻辑部分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功能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列表中，列出所有符合要求的玩家，显示玩家的性别、等级、玩家名，并提供玩家名片的入口按钮。点击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名片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即可在此界面不关闭的基础上，打开对应玩家的名片界面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最左侧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checkbox代表这个玩家是否被选中。点击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每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信息控件的图示位置，都可以触发checkbox的选中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/取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3428365" cy="342265"/>
            <wp:effectExtent l="0" t="0" r="635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最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只允许玩家选中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3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对象。当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达到3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时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再次点击其他玩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的响应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区域，不会再选中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是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点击的位置弹出泡泡提示：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已经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选了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3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了哦，不能再多了”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3169285" cy="260985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82715" cy="2621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FF0000"/>
        </w:rPr>
      </w:pPr>
      <w:r>
        <w:rPr>
          <w:rFonts w:hint="eastAsia"/>
          <w:color w:val="FF0000"/>
        </w:rPr>
        <w:t>切换</w:t>
      </w:r>
      <w:r>
        <w:rPr>
          <w:color w:val="FF0000"/>
        </w:rPr>
        <w:t>分页时，</w:t>
      </w:r>
      <w:r>
        <w:rPr>
          <w:rFonts w:hint="eastAsia"/>
          <w:color w:val="FF0000"/>
        </w:rPr>
        <w:t>玩家所选择的邀请玩家</w:t>
      </w:r>
      <w:r>
        <w:rPr>
          <w:color w:val="FF0000"/>
        </w:rPr>
        <w:t>不会保存，将玩家所勾选的CheckBox清空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“邀请”按钮，立刻对选中的玩家发送邀请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1"/>
        <w:ind w:left="851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接受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邀请的界面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274310" cy="125158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是在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世界地图界面或游戏大厅界面基础上的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弹出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界面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界面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上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提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文字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下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显示邀请人的昵称、游戏类型、对局模式：</w:t>
      </w:r>
    </w:p>
    <w:p>
      <w:pPr>
        <w:ind w:left="284"/>
        <w:jc w:val="center"/>
        <w:rPr>
          <w:i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i/>
          <w:color w:val="000000" w:themeColor="text1"/>
          <w14:textFill>
            <w14:solidFill>
              <w14:schemeClr w14:val="tx1"/>
            </w14:solidFill>
          </w14:textFill>
        </w:rPr>
        <w:t>xxxxx（玩家昵称）邀请你加入他的游戏房间，是否确定前往？</w:t>
      </w:r>
    </w:p>
    <w:p>
      <w:pPr>
        <w:ind w:left="284"/>
        <w:jc w:val="center"/>
        <w:rPr>
          <w:i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i/>
          <w:color w:val="000000" w:themeColor="text1"/>
          <w14:textFill>
            <w14:solidFill>
              <w14:schemeClr w14:val="tx1"/>
            </w14:solidFill>
          </w14:textFill>
        </w:rPr>
        <w:t xml:space="preserve">娱乐休闲   </w:t>
      </w:r>
      <w:r>
        <w:rPr>
          <w:i/>
          <w:color w:val="000000" w:themeColor="text1"/>
          <w14:textFill>
            <w14:solidFill>
              <w14:schemeClr w14:val="tx1"/>
            </w14:solidFill>
          </w14:textFill>
        </w:rPr>
        <w:t>xx模式</w:t>
      </w:r>
      <w:r>
        <w:rPr>
          <w:rFonts w:hint="eastAsia"/>
          <w:i/>
          <w:color w:val="000000" w:themeColor="text1"/>
          <w14:textFill>
            <w14:solidFill>
              <w14:schemeClr w14:val="tx1"/>
            </w14:solidFill>
          </w14:textFill>
        </w:rPr>
        <w:t xml:space="preserve">/组队闯关  </w:t>
      </w:r>
      <w:r>
        <w:rPr>
          <w:i/>
          <w:color w:val="000000" w:themeColor="text1"/>
          <w14:textFill>
            <w14:solidFill>
              <w14:schemeClr w14:val="tx1"/>
            </w14:solidFill>
          </w14:textFill>
        </w:rPr>
        <w:t>x-x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提供界面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时效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提示倒计时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格式为“xx秒”，当倒计时到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0秒的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时候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就是界面时效的时刻，界面会立刻自动关闭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对于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接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到邀请的玩家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此玩家停留在世界地图，或者游戏大厅界面，那么会立刻收到邀请消息界面。如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打开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了其他界面，那么只有当这些界面关闭后，才会弹出邀请消息。前提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是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此邀请消息尚未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超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失效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其他玩家形象的命令菜单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3381375" cy="236220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在3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D房间中，如果点击其他玩家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3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D形象，那么会弹出命令菜单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会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围绕着对应的玩家形象排列一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当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形象移动时，这些按钮无需随着移动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具体内容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3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D交互执行案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19"/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泡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提示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新增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一种提示信息的方式。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表现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形式为，在界面显示一个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>文字泡泡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，泡泡内是提示的文字内容。显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4秒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钟后，泡泡向上缓慢飘，并且逐渐变淡消失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如果同一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提示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提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泡泡尚未消失的时候，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再次触发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提示信息，那么原泡泡会直接消失，开始播放新的泡泡提示消息。</w:t>
      </w:r>
    </w:p>
    <w:p>
      <w:pPr>
        <w:pStyle w:val="26"/>
        <w:numPr>
          <w:ilvl w:val="0"/>
          <w:numId w:val="2"/>
        </w:numPr>
        <w:ind w:left="567" w:hanging="283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有人被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踢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房间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的提示：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当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有人被踢出房间时，房间内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剩余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所有玩家，包括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观战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玩家，都会收到提示信息：“xxxx（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玩家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昵称）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被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请出房间”</w:t>
      </w:r>
    </w:p>
    <w:p>
      <w:pPr>
        <w:pStyle w:val="26"/>
        <w:numPr>
          <w:ilvl w:val="0"/>
          <w:numId w:val="3"/>
        </w:numPr>
        <w:ind w:left="851" w:hanging="278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提示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信息位置如图所示</w:t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4615815" cy="246443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21023" cy="2467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1"/>
        <w:ind w:left="420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5B2898"/>
    <w:multiLevelType w:val="multilevel"/>
    <w:tmpl w:val="055B289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07A27F47"/>
    <w:multiLevelType w:val="multilevel"/>
    <w:tmpl w:val="07A27F47"/>
    <w:lvl w:ilvl="0" w:tentative="0">
      <w:start w:val="1"/>
      <w:numFmt w:val="bullet"/>
      <w:lvlText w:val=""/>
      <w:lvlJc w:val="left"/>
      <w:pPr>
        <w:ind w:left="16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2">
    <w:nsid w:val="1632284C"/>
    <w:multiLevelType w:val="multilevel"/>
    <w:tmpl w:val="1632284C"/>
    <w:lvl w:ilvl="0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17802E4A"/>
    <w:multiLevelType w:val="multilevel"/>
    <w:tmpl w:val="17802E4A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4">
    <w:nsid w:val="199F2BD9"/>
    <w:multiLevelType w:val="multilevel"/>
    <w:tmpl w:val="199F2BD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1B444377"/>
    <w:multiLevelType w:val="multilevel"/>
    <w:tmpl w:val="1B444377"/>
    <w:lvl w:ilvl="0" w:tentative="0">
      <w:start w:val="1"/>
      <w:numFmt w:val="bullet"/>
      <w:lvlText w:val=""/>
      <w:lvlJc w:val="left"/>
      <w:pPr>
        <w:ind w:left="1554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974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394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814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234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654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074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494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914" w:hanging="420"/>
      </w:pPr>
      <w:rPr>
        <w:rFonts w:hint="default" w:ascii="Wingdings" w:hAnsi="Wingdings"/>
      </w:rPr>
    </w:lvl>
  </w:abstractNum>
  <w:abstractNum w:abstractNumId="6">
    <w:nsid w:val="1E5146F5"/>
    <w:multiLevelType w:val="multilevel"/>
    <w:tmpl w:val="1E5146F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2298589E"/>
    <w:multiLevelType w:val="multilevel"/>
    <w:tmpl w:val="2298589E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8">
    <w:nsid w:val="24B72FF0"/>
    <w:multiLevelType w:val="multilevel"/>
    <w:tmpl w:val="24B72FF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25EB696C"/>
    <w:multiLevelType w:val="multilevel"/>
    <w:tmpl w:val="25EB696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">
    <w:nsid w:val="272E4978"/>
    <w:multiLevelType w:val="multilevel"/>
    <w:tmpl w:val="272E497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1">
    <w:nsid w:val="2B2A2871"/>
    <w:multiLevelType w:val="multilevel"/>
    <w:tmpl w:val="2B2A287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2">
    <w:nsid w:val="353D1B1F"/>
    <w:multiLevelType w:val="multilevel"/>
    <w:tmpl w:val="353D1B1F"/>
    <w:lvl w:ilvl="0" w:tentative="0">
      <w:start w:val="1"/>
      <w:numFmt w:val="bullet"/>
      <w:lvlText w:val=""/>
      <w:lvlJc w:val="left"/>
      <w:pPr>
        <w:ind w:left="987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407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27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247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667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87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507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927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47" w:hanging="420"/>
      </w:pPr>
      <w:rPr>
        <w:rFonts w:hint="default" w:ascii="Wingdings" w:hAnsi="Wingdings"/>
      </w:rPr>
    </w:lvl>
  </w:abstractNum>
  <w:abstractNum w:abstractNumId="13">
    <w:nsid w:val="4B054EAC"/>
    <w:multiLevelType w:val="multilevel"/>
    <w:tmpl w:val="4B054EAC"/>
    <w:lvl w:ilvl="0" w:tentative="0">
      <w:start w:val="1"/>
      <w:numFmt w:val="ideographDigital"/>
      <w:pStyle w:val="17"/>
      <w:lvlText w:val="%1."/>
      <w:lvlJc w:val="left"/>
      <w:pPr>
        <w:ind w:left="1135" w:hanging="425"/>
      </w:pPr>
      <w:rPr>
        <w:rFonts w:hint="eastAsia"/>
      </w:rPr>
    </w:lvl>
    <w:lvl w:ilvl="1" w:tentative="0">
      <w:start w:val="1"/>
      <w:numFmt w:val="decimal"/>
      <w:pStyle w:val="19"/>
      <w:isLgl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pStyle w:val="21"/>
      <w:isLgl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pStyle w:val="23"/>
      <w:isLgl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>
    <w:nsid w:val="52915A41"/>
    <w:multiLevelType w:val="multilevel"/>
    <w:tmpl w:val="52915A41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5">
    <w:nsid w:val="52A3785F"/>
    <w:multiLevelType w:val="multilevel"/>
    <w:tmpl w:val="52A3785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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6">
    <w:nsid w:val="53884387"/>
    <w:multiLevelType w:val="multilevel"/>
    <w:tmpl w:val="53884387"/>
    <w:lvl w:ilvl="0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7">
    <w:nsid w:val="55817D0F"/>
    <w:multiLevelType w:val="multilevel"/>
    <w:tmpl w:val="55817D0F"/>
    <w:lvl w:ilvl="0" w:tentative="0">
      <w:start w:val="1"/>
      <w:numFmt w:val="bullet"/>
      <w:lvlText w:val=""/>
      <w:lvlJc w:val="left"/>
      <w:pPr>
        <w:ind w:left="1124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129" w:hanging="420"/>
      </w:pPr>
      <w:rPr>
        <w:rFonts w:hint="default" w:ascii="Wingdings" w:hAnsi="Wingdings"/>
      </w:rPr>
    </w:lvl>
    <w:lvl w:ilvl="2" w:tentative="0">
      <w:start w:val="1"/>
      <w:numFmt w:val="bullet"/>
      <w:lvlText w:val=""/>
      <w:lvlJc w:val="left"/>
      <w:pPr>
        <w:ind w:left="1129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384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04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24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644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064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484" w:hanging="420"/>
      </w:pPr>
      <w:rPr>
        <w:rFonts w:hint="default" w:ascii="Wingdings" w:hAnsi="Wingdings"/>
      </w:rPr>
    </w:lvl>
  </w:abstractNum>
  <w:abstractNum w:abstractNumId="18">
    <w:nsid w:val="5B8B2A9C"/>
    <w:multiLevelType w:val="multilevel"/>
    <w:tmpl w:val="5B8B2A9C"/>
    <w:lvl w:ilvl="0" w:tentative="0">
      <w:start w:val="1"/>
      <w:numFmt w:val="bullet"/>
      <w:lvlText w:val=""/>
      <w:lvlJc w:val="left"/>
      <w:pPr>
        <w:ind w:left="1129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549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969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389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09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29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649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069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489" w:hanging="420"/>
      </w:pPr>
      <w:rPr>
        <w:rFonts w:hint="default" w:ascii="Wingdings" w:hAnsi="Wingdings"/>
      </w:rPr>
    </w:lvl>
  </w:abstractNum>
  <w:abstractNum w:abstractNumId="19">
    <w:nsid w:val="686D78F1"/>
    <w:multiLevelType w:val="multilevel"/>
    <w:tmpl w:val="686D78F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0">
    <w:nsid w:val="6CAE2613"/>
    <w:multiLevelType w:val="multilevel"/>
    <w:tmpl w:val="6CAE2613"/>
    <w:lvl w:ilvl="0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1">
    <w:nsid w:val="6DC44B0E"/>
    <w:multiLevelType w:val="multilevel"/>
    <w:tmpl w:val="6DC44B0E"/>
    <w:lvl w:ilvl="0" w:tentative="0">
      <w:start w:val="1"/>
      <w:numFmt w:val="bullet"/>
      <w:lvlText w:val=""/>
      <w:lvlJc w:val="left"/>
      <w:pPr>
        <w:ind w:left="704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124" w:hanging="420"/>
      </w:pPr>
      <w:rPr>
        <w:rFonts w:hint="default" w:ascii="Wingdings" w:hAnsi="Wingdings"/>
      </w:rPr>
    </w:lvl>
    <w:lvl w:ilvl="2" w:tentative="0">
      <w:start w:val="1"/>
      <w:numFmt w:val="bullet"/>
      <w:lvlText w:val=""/>
      <w:lvlJc w:val="left"/>
      <w:pPr>
        <w:ind w:left="1271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64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84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04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224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44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064" w:hanging="420"/>
      </w:pPr>
      <w:rPr>
        <w:rFonts w:hint="default" w:ascii="Wingdings" w:hAnsi="Wingdings"/>
      </w:rPr>
    </w:lvl>
  </w:abstractNum>
  <w:abstractNum w:abstractNumId="22">
    <w:nsid w:val="7C9F3467"/>
    <w:multiLevelType w:val="multilevel"/>
    <w:tmpl w:val="7C9F346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3"/>
  </w:num>
  <w:num w:numId="2">
    <w:abstractNumId w:val="10"/>
  </w:num>
  <w:num w:numId="3">
    <w:abstractNumId w:val="3"/>
  </w:num>
  <w:num w:numId="4">
    <w:abstractNumId w:val="16"/>
  </w:num>
  <w:num w:numId="5">
    <w:abstractNumId w:val="2"/>
  </w:num>
  <w:num w:numId="6">
    <w:abstractNumId w:val="12"/>
  </w:num>
  <w:num w:numId="7">
    <w:abstractNumId w:val="9"/>
  </w:num>
  <w:num w:numId="8">
    <w:abstractNumId w:val="19"/>
  </w:num>
  <w:num w:numId="9">
    <w:abstractNumId w:val="11"/>
  </w:num>
  <w:num w:numId="10">
    <w:abstractNumId w:val="6"/>
  </w:num>
  <w:num w:numId="11">
    <w:abstractNumId w:val="8"/>
  </w:num>
  <w:num w:numId="12">
    <w:abstractNumId w:val="22"/>
  </w:num>
  <w:num w:numId="13">
    <w:abstractNumId w:val="14"/>
  </w:num>
  <w:num w:numId="14">
    <w:abstractNumId w:val="20"/>
  </w:num>
  <w:num w:numId="15">
    <w:abstractNumId w:val="7"/>
  </w:num>
  <w:num w:numId="16">
    <w:abstractNumId w:val="18"/>
  </w:num>
  <w:num w:numId="17">
    <w:abstractNumId w:val="5"/>
  </w:num>
  <w:num w:numId="18">
    <w:abstractNumId w:val="0"/>
  </w:num>
  <w:num w:numId="19">
    <w:abstractNumId w:val="4"/>
  </w:num>
  <w:num w:numId="20">
    <w:abstractNumId w:val="15"/>
  </w:num>
  <w:num w:numId="21">
    <w:abstractNumId w:val="1"/>
  </w:num>
  <w:num w:numId="22">
    <w:abstractNumId w:val="21"/>
  </w:num>
  <w:num w:numId="2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FDE"/>
    <w:rsid w:val="00000CCA"/>
    <w:rsid w:val="00000E4F"/>
    <w:rsid w:val="00001A1C"/>
    <w:rsid w:val="00002962"/>
    <w:rsid w:val="00002E58"/>
    <w:rsid w:val="00005F46"/>
    <w:rsid w:val="00011671"/>
    <w:rsid w:val="0001524C"/>
    <w:rsid w:val="00015E12"/>
    <w:rsid w:val="000166A5"/>
    <w:rsid w:val="00016B5F"/>
    <w:rsid w:val="00016FA3"/>
    <w:rsid w:val="0002236E"/>
    <w:rsid w:val="00022E6F"/>
    <w:rsid w:val="00034117"/>
    <w:rsid w:val="00034785"/>
    <w:rsid w:val="00044893"/>
    <w:rsid w:val="00046E74"/>
    <w:rsid w:val="00050EC4"/>
    <w:rsid w:val="00051B33"/>
    <w:rsid w:val="00051C40"/>
    <w:rsid w:val="00053D67"/>
    <w:rsid w:val="000560C5"/>
    <w:rsid w:val="0005611A"/>
    <w:rsid w:val="00056952"/>
    <w:rsid w:val="000572A9"/>
    <w:rsid w:val="00063FA0"/>
    <w:rsid w:val="00064DAC"/>
    <w:rsid w:val="0006519B"/>
    <w:rsid w:val="00065B61"/>
    <w:rsid w:val="000724A4"/>
    <w:rsid w:val="0007417E"/>
    <w:rsid w:val="0007525D"/>
    <w:rsid w:val="0007674A"/>
    <w:rsid w:val="00077C1C"/>
    <w:rsid w:val="000801ED"/>
    <w:rsid w:val="00081FE7"/>
    <w:rsid w:val="00086FD5"/>
    <w:rsid w:val="000874C7"/>
    <w:rsid w:val="00090999"/>
    <w:rsid w:val="00096CE7"/>
    <w:rsid w:val="0009731A"/>
    <w:rsid w:val="000A173C"/>
    <w:rsid w:val="000A4419"/>
    <w:rsid w:val="000A46B5"/>
    <w:rsid w:val="000A618E"/>
    <w:rsid w:val="000A643E"/>
    <w:rsid w:val="000B09D7"/>
    <w:rsid w:val="000B434B"/>
    <w:rsid w:val="000B4A01"/>
    <w:rsid w:val="000B6E22"/>
    <w:rsid w:val="000C0CF2"/>
    <w:rsid w:val="000C1002"/>
    <w:rsid w:val="000C23B2"/>
    <w:rsid w:val="000C2AB3"/>
    <w:rsid w:val="000C4A5F"/>
    <w:rsid w:val="000C6545"/>
    <w:rsid w:val="000C72C2"/>
    <w:rsid w:val="000C78AB"/>
    <w:rsid w:val="000C7F47"/>
    <w:rsid w:val="000D0A3E"/>
    <w:rsid w:val="000D4145"/>
    <w:rsid w:val="000D445A"/>
    <w:rsid w:val="000D4E0E"/>
    <w:rsid w:val="000D4E91"/>
    <w:rsid w:val="000D663A"/>
    <w:rsid w:val="000E474B"/>
    <w:rsid w:val="000E53D8"/>
    <w:rsid w:val="000E787D"/>
    <w:rsid w:val="000F2012"/>
    <w:rsid w:val="000F37D7"/>
    <w:rsid w:val="000F4DBB"/>
    <w:rsid w:val="000F5017"/>
    <w:rsid w:val="000F5147"/>
    <w:rsid w:val="00100E89"/>
    <w:rsid w:val="00101D9B"/>
    <w:rsid w:val="00103C36"/>
    <w:rsid w:val="00103C54"/>
    <w:rsid w:val="001053E6"/>
    <w:rsid w:val="00106CAD"/>
    <w:rsid w:val="00107027"/>
    <w:rsid w:val="001071B4"/>
    <w:rsid w:val="00107704"/>
    <w:rsid w:val="001122A9"/>
    <w:rsid w:val="0011262A"/>
    <w:rsid w:val="00116DAD"/>
    <w:rsid w:val="00120591"/>
    <w:rsid w:val="00121889"/>
    <w:rsid w:val="00122607"/>
    <w:rsid w:val="00123239"/>
    <w:rsid w:val="00124AF6"/>
    <w:rsid w:val="00127B0D"/>
    <w:rsid w:val="00127E7C"/>
    <w:rsid w:val="00131833"/>
    <w:rsid w:val="00131B61"/>
    <w:rsid w:val="0013753C"/>
    <w:rsid w:val="00142968"/>
    <w:rsid w:val="00143053"/>
    <w:rsid w:val="001479E6"/>
    <w:rsid w:val="0015083E"/>
    <w:rsid w:val="0015207D"/>
    <w:rsid w:val="001523D6"/>
    <w:rsid w:val="001524C3"/>
    <w:rsid w:val="00153C30"/>
    <w:rsid w:val="00154DDF"/>
    <w:rsid w:val="00155C13"/>
    <w:rsid w:val="00157E4B"/>
    <w:rsid w:val="00173D11"/>
    <w:rsid w:val="0017400A"/>
    <w:rsid w:val="001765A9"/>
    <w:rsid w:val="00181B3D"/>
    <w:rsid w:val="00181FB6"/>
    <w:rsid w:val="00182BA7"/>
    <w:rsid w:val="00183D37"/>
    <w:rsid w:val="00185792"/>
    <w:rsid w:val="00186387"/>
    <w:rsid w:val="00190267"/>
    <w:rsid w:val="00192C05"/>
    <w:rsid w:val="00192C2F"/>
    <w:rsid w:val="00193913"/>
    <w:rsid w:val="00196EA0"/>
    <w:rsid w:val="001A1737"/>
    <w:rsid w:val="001A23A7"/>
    <w:rsid w:val="001A4144"/>
    <w:rsid w:val="001A611F"/>
    <w:rsid w:val="001A677B"/>
    <w:rsid w:val="001A7958"/>
    <w:rsid w:val="001A7F32"/>
    <w:rsid w:val="001B0D96"/>
    <w:rsid w:val="001B4A55"/>
    <w:rsid w:val="001C01CD"/>
    <w:rsid w:val="001C09DF"/>
    <w:rsid w:val="001C23C5"/>
    <w:rsid w:val="001C276E"/>
    <w:rsid w:val="001C4F1A"/>
    <w:rsid w:val="001C5F9C"/>
    <w:rsid w:val="001D08D3"/>
    <w:rsid w:val="001D17EA"/>
    <w:rsid w:val="001D2590"/>
    <w:rsid w:val="001E0648"/>
    <w:rsid w:val="001E0EFC"/>
    <w:rsid w:val="001E11D1"/>
    <w:rsid w:val="001E5584"/>
    <w:rsid w:val="001E578B"/>
    <w:rsid w:val="001E7EB3"/>
    <w:rsid w:val="001F3E90"/>
    <w:rsid w:val="001F4A9A"/>
    <w:rsid w:val="001F6527"/>
    <w:rsid w:val="001F7117"/>
    <w:rsid w:val="00202C40"/>
    <w:rsid w:val="00213792"/>
    <w:rsid w:val="00213F06"/>
    <w:rsid w:val="00213FB2"/>
    <w:rsid w:val="002212A0"/>
    <w:rsid w:val="00223E7C"/>
    <w:rsid w:val="002254A0"/>
    <w:rsid w:val="002257A6"/>
    <w:rsid w:val="00227664"/>
    <w:rsid w:val="002278A8"/>
    <w:rsid w:val="00231CFE"/>
    <w:rsid w:val="00232111"/>
    <w:rsid w:val="00232F40"/>
    <w:rsid w:val="00232FDC"/>
    <w:rsid w:val="0023343C"/>
    <w:rsid w:val="0023370A"/>
    <w:rsid w:val="00233B6E"/>
    <w:rsid w:val="00243D01"/>
    <w:rsid w:val="00243ED1"/>
    <w:rsid w:val="00244836"/>
    <w:rsid w:val="002460D4"/>
    <w:rsid w:val="0025235A"/>
    <w:rsid w:val="002539AB"/>
    <w:rsid w:val="00254B34"/>
    <w:rsid w:val="00255CEB"/>
    <w:rsid w:val="00256386"/>
    <w:rsid w:val="002602EF"/>
    <w:rsid w:val="00260957"/>
    <w:rsid w:val="002619FC"/>
    <w:rsid w:val="00263AB6"/>
    <w:rsid w:val="0026428F"/>
    <w:rsid w:val="002646A9"/>
    <w:rsid w:val="00264F34"/>
    <w:rsid w:val="002671E7"/>
    <w:rsid w:val="002751EA"/>
    <w:rsid w:val="002763DC"/>
    <w:rsid w:val="00277399"/>
    <w:rsid w:val="00277C4E"/>
    <w:rsid w:val="00277C58"/>
    <w:rsid w:val="00282D3F"/>
    <w:rsid w:val="00286E7C"/>
    <w:rsid w:val="00287ADE"/>
    <w:rsid w:val="00292BA9"/>
    <w:rsid w:val="00294046"/>
    <w:rsid w:val="00294285"/>
    <w:rsid w:val="00297366"/>
    <w:rsid w:val="00297A1F"/>
    <w:rsid w:val="002A15B9"/>
    <w:rsid w:val="002A482E"/>
    <w:rsid w:val="002A4F08"/>
    <w:rsid w:val="002A7B7B"/>
    <w:rsid w:val="002B122B"/>
    <w:rsid w:val="002B4DD2"/>
    <w:rsid w:val="002B6247"/>
    <w:rsid w:val="002B7985"/>
    <w:rsid w:val="002C106C"/>
    <w:rsid w:val="002C188B"/>
    <w:rsid w:val="002C1CDC"/>
    <w:rsid w:val="002C2329"/>
    <w:rsid w:val="002C42D6"/>
    <w:rsid w:val="002D053D"/>
    <w:rsid w:val="002D17AE"/>
    <w:rsid w:val="002D216C"/>
    <w:rsid w:val="002D46AC"/>
    <w:rsid w:val="002D5C04"/>
    <w:rsid w:val="002E5065"/>
    <w:rsid w:val="002E73FE"/>
    <w:rsid w:val="002E7E5A"/>
    <w:rsid w:val="002F05E3"/>
    <w:rsid w:val="002F0E7F"/>
    <w:rsid w:val="002F22BA"/>
    <w:rsid w:val="002F34F4"/>
    <w:rsid w:val="002F5359"/>
    <w:rsid w:val="002F5990"/>
    <w:rsid w:val="00300053"/>
    <w:rsid w:val="00303CA9"/>
    <w:rsid w:val="00303EDE"/>
    <w:rsid w:val="00305AD6"/>
    <w:rsid w:val="00306752"/>
    <w:rsid w:val="003073A5"/>
    <w:rsid w:val="00310D03"/>
    <w:rsid w:val="00312F38"/>
    <w:rsid w:val="003205E1"/>
    <w:rsid w:val="003213A2"/>
    <w:rsid w:val="00321E50"/>
    <w:rsid w:val="003223D9"/>
    <w:rsid w:val="003323F6"/>
    <w:rsid w:val="00340DD4"/>
    <w:rsid w:val="00345439"/>
    <w:rsid w:val="00350580"/>
    <w:rsid w:val="003522FD"/>
    <w:rsid w:val="00352616"/>
    <w:rsid w:val="003563E0"/>
    <w:rsid w:val="00356E46"/>
    <w:rsid w:val="0036094A"/>
    <w:rsid w:val="00366222"/>
    <w:rsid w:val="00366A3B"/>
    <w:rsid w:val="0036754C"/>
    <w:rsid w:val="00370759"/>
    <w:rsid w:val="00370A38"/>
    <w:rsid w:val="003712F8"/>
    <w:rsid w:val="003715B9"/>
    <w:rsid w:val="00371C1A"/>
    <w:rsid w:val="003729ED"/>
    <w:rsid w:val="003765A6"/>
    <w:rsid w:val="003845CB"/>
    <w:rsid w:val="00392E8D"/>
    <w:rsid w:val="00393358"/>
    <w:rsid w:val="00394DC8"/>
    <w:rsid w:val="0039567D"/>
    <w:rsid w:val="00397E1F"/>
    <w:rsid w:val="003A095E"/>
    <w:rsid w:val="003B0D85"/>
    <w:rsid w:val="003B1E32"/>
    <w:rsid w:val="003B1F44"/>
    <w:rsid w:val="003B3B15"/>
    <w:rsid w:val="003B4FDE"/>
    <w:rsid w:val="003B56F0"/>
    <w:rsid w:val="003B780B"/>
    <w:rsid w:val="003B784B"/>
    <w:rsid w:val="003C35D4"/>
    <w:rsid w:val="003C6AA5"/>
    <w:rsid w:val="003D36FF"/>
    <w:rsid w:val="003D469D"/>
    <w:rsid w:val="003D75DD"/>
    <w:rsid w:val="003E14C0"/>
    <w:rsid w:val="003E36C3"/>
    <w:rsid w:val="003E5C49"/>
    <w:rsid w:val="003E6103"/>
    <w:rsid w:val="003E6706"/>
    <w:rsid w:val="003E7330"/>
    <w:rsid w:val="003F10C1"/>
    <w:rsid w:val="003F2C07"/>
    <w:rsid w:val="003F2D8D"/>
    <w:rsid w:val="003F4839"/>
    <w:rsid w:val="003F6419"/>
    <w:rsid w:val="003F6D95"/>
    <w:rsid w:val="00401387"/>
    <w:rsid w:val="00402227"/>
    <w:rsid w:val="0040326E"/>
    <w:rsid w:val="00403A4C"/>
    <w:rsid w:val="0040760A"/>
    <w:rsid w:val="00411B90"/>
    <w:rsid w:val="00414F91"/>
    <w:rsid w:val="00415EAD"/>
    <w:rsid w:val="00417005"/>
    <w:rsid w:val="0042029E"/>
    <w:rsid w:val="004214BC"/>
    <w:rsid w:val="004219C9"/>
    <w:rsid w:val="00423A52"/>
    <w:rsid w:val="004248FF"/>
    <w:rsid w:val="00425EA6"/>
    <w:rsid w:val="00426232"/>
    <w:rsid w:val="00426F3C"/>
    <w:rsid w:val="00431BEA"/>
    <w:rsid w:val="00432940"/>
    <w:rsid w:val="00434276"/>
    <w:rsid w:val="00434D28"/>
    <w:rsid w:val="00435A02"/>
    <w:rsid w:val="00436F0E"/>
    <w:rsid w:val="00437178"/>
    <w:rsid w:val="00437748"/>
    <w:rsid w:val="0044115F"/>
    <w:rsid w:val="0044126E"/>
    <w:rsid w:val="00442828"/>
    <w:rsid w:val="004433B1"/>
    <w:rsid w:val="00445D09"/>
    <w:rsid w:val="00446325"/>
    <w:rsid w:val="00447903"/>
    <w:rsid w:val="004506FD"/>
    <w:rsid w:val="00453B86"/>
    <w:rsid w:val="00462D2C"/>
    <w:rsid w:val="00463B95"/>
    <w:rsid w:val="004661A4"/>
    <w:rsid w:val="00466B35"/>
    <w:rsid w:val="00472D34"/>
    <w:rsid w:val="004806F1"/>
    <w:rsid w:val="00480E90"/>
    <w:rsid w:val="00482CB5"/>
    <w:rsid w:val="00483443"/>
    <w:rsid w:val="004839BE"/>
    <w:rsid w:val="00487055"/>
    <w:rsid w:val="00487ABE"/>
    <w:rsid w:val="004924BB"/>
    <w:rsid w:val="00497220"/>
    <w:rsid w:val="004A1096"/>
    <w:rsid w:val="004A6440"/>
    <w:rsid w:val="004B6E21"/>
    <w:rsid w:val="004B6FD9"/>
    <w:rsid w:val="004B788A"/>
    <w:rsid w:val="004C00E7"/>
    <w:rsid w:val="004C26E5"/>
    <w:rsid w:val="004C2951"/>
    <w:rsid w:val="004C35DE"/>
    <w:rsid w:val="004C3EDB"/>
    <w:rsid w:val="004C4785"/>
    <w:rsid w:val="004C4A40"/>
    <w:rsid w:val="004C5EE3"/>
    <w:rsid w:val="004C6A7D"/>
    <w:rsid w:val="004C70AE"/>
    <w:rsid w:val="004D20D0"/>
    <w:rsid w:val="004D2893"/>
    <w:rsid w:val="004D70A7"/>
    <w:rsid w:val="004D7500"/>
    <w:rsid w:val="004E0B29"/>
    <w:rsid w:val="004E6F96"/>
    <w:rsid w:val="004F1707"/>
    <w:rsid w:val="004F1842"/>
    <w:rsid w:val="004F46C6"/>
    <w:rsid w:val="004F47B4"/>
    <w:rsid w:val="004F7735"/>
    <w:rsid w:val="00500C3A"/>
    <w:rsid w:val="0050172D"/>
    <w:rsid w:val="00501BCE"/>
    <w:rsid w:val="005040DA"/>
    <w:rsid w:val="0050419F"/>
    <w:rsid w:val="00506ED7"/>
    <w:rsid w:val="00507136"/>
    <w:rsid w:val="005147E0"/>
    <w:rsid w:val="00516CD3"/>
    <w:rsid w:val="005203E4"/>
    <w:rsid w:val="0052045F"/>
    <w:rsid w:val="00521763"/>
    <w:rsid w:val="00530074"/>
    <w:rsid w:val="00535196"/>
    <w:rsid w:val="00536AFD"/>
    <w:rsid w:val="005377E5"/>
    <w:rsid w:val="0054089F"/>
    <w:rsid w:val="005415DA"/>
    <w:rsid w:val="0054213F"/>
    <w:rsid w:val="005421BF"/>
    <w:rsid w:val="00550821"/>
    <w:rsid w:val="00552AD4"/>
    <w:rsid w:val="00555A91"/>
    <w:rsid w:val="005566EA"/>
    <w:rsid w:val="00556A2E"/>
    <w:rsid w:val="00557AC0"/>
    <w:rsid w:val="005618EE"/>
    <w:rsid w:val="00561B24"/>
    <w:rsid w:val="00564D7E"/>
    <w:rsid w:val="00565AFA"/>
    <w:rsid w:val="0056766C"/>
    <w:rsid w:val="00572820"/>
    <w:rsid w:val="00573CDC"/>
    <w:rsid w:val="00574D0F"/>
    <w:rsid w:val="0057546B"/>
    <w:rsid w:val="0057582F"/>
    <w:rsid w:val="00580064"/>
    <w:rsid w:val="0058052A"/>
    <w:rsid w:val="005854A0"/>
    <w:rsid w:val="005923C9"/>
    <w:rsid w:val="0059317B"/>
    <w:rsid w:val="005931C3"/>
    <w:rsid w:val="0059456E"/>
    <w:rsid w:val="00597067"/>
    <w:rsid w:val="005977AA"/>
    <w:rsid w:val="005A1647"/>
    <w:rsid w:val="005A270C"/>
    <w:rsid w:val="005B20F5"/>
    <w:rsid w:val="005B28C6"/>
    <w:rsid w:val="005B4CD5"/>
    <w:rsid w:val="005B5200"/>
    <w:rsid w:val="005B7E02"/>
    <w:rsid w:val="005C0B69"/>
    <w:rsid w:val="005C2137"/>
    <w:rsid w:val="005D1512"/>
    <w:rsid w:val="005D2226"/>
    <w:rsid w:val="005D5194"/>
    <w:rsid w:val="005E1662"/>
    <w:rsid w:val="005F0888"/>
    <w:rsid w:val="005F1AD9"/>
    <w:rsid w:val="005F3AB7"/>
    <w:rsid w:val="005F483E"/>
    <w:rsid w:val="005F58AA"/>
    <w:rsid w:val="005F5981"/>
    <w:rsid w:val="005F61B9"/>
    <w:rsid w:val="005F6A48"/>
    <w:rsid w:val="0060087F"/>
    <w:rsid w:val="00603DC3"/>
    <w:rsid w:val="00606B11"/>
    <w:rsid w:val="00606D20"/>
    <w:rsid w:val="00610790"/>
    <w:rsid w:val="00610E83"/>
    <w:rsid w:val="00613354"/>
    <w:rsid w:val="006169B2"/>
    <w:rsid w:val="00617B7D"/>
    <w:rsid w:val="00620CBF"/>
    <w:rsid w:val="00621C57"/>
    <w:rsid w:val="00621FDF"/>
    <w:rsid w:val="0062404E"/>
    <w:rsid w:val="00624951"/>
    <w:rsid w:val="00630D6D"/>
    <w:rsid w:val="00631BBB"/>
    <w:rsid w:val="00631D2A"/>
    <w:rsid w:val="006325F2"/>
    <w:rsid w:val="00633371"/>
    <w:rsid w:val="00634E3D"/>
    <w:rsid w:val="00635ACD"/>
    <w:rsid w:val="00635EFA"/>
    <w:rsid w:val="0063676C"/>
    <w:rsid w:val="00636E60"/>
    <w:rsid w:val="00640ECD"/>
    <w:rsid w:val="00644C55"/>
    <w:rsid w:val="00645828"/>
    <w:rsid w:val="0064606F"/>
    <w:rsid w:val="006476EB"/>
    <w:rsid w:val="00652FDD"/>
    <w:rsid w:val="00656591"/>
    <w:rsid w:val="00662963"/>
    <w:rsid w:val="006634DC"/>
    <w:rsid w:val="00663C6D"/>
    <w:rsid w:val="00664583"/>
    <w:rsid w:val="00665768"/>
    <w:rsid w:val="00666E64"/>
    <w:rsid w:val="00667F33"/>
    <w:rsid w:val="00672286"/>
    <w:rsid w:val="0067243C"/>
    <w:rsid w:val="00674356"/>
    <w:rsid w:val="00676FBD"/>
    <w:rsid w:val="00680118"/>
    <w:rsid w:val="00680B38"/>
    <w:rsid w:val="00680D00"/>
    <w:rsid w:val="006827CF"/>
    <w:rsid w:val="00685E5A"/>
    <w:rsid w:val="00686176"/>
    <w:rsid w:val="0068638B"/>
    <w:rsid w:val="006878DE"/>
    <w:rsid w:val="0069004B"/>
    <w:rsid w:val="00690142"/>
    <w:rsid w:val="006937AF"/>
    <w:rsid w:val="00694323"/>
    <w:rsid w:val="006A1071"/>
    <w:rsid w:val="006A24FB"/>
    <w:rsid w:val="006A2E30"/>
    <w:rsid w:val="006A3516"/>
    <w:rsid w:val="006A5EF7"/>
    <w:rsid w:val="006B2601"/>
    <w:rsid w:val="006B4F5D"/>
    <w:rsid w:val="006B7EBC"/>
    <w:rsid w:val="006C1376"/>
    <w:rsid w:val="006C3BD7"/>
    <w:rsid w:val="006C5C9B"/>
    <w:rsid w:val="006C71B0"/>
    <w:rsid w:val="006D10DA"/>
    <w:rsid w:val="006D1541"/>
    <w:rsid w:val="006D43B7"/>
    <w:rsid w:val="006D5C77"/>
    <w:rsid w:val="006D5C89"/>
    <w:rsid w:val="006D6A02"/>
    <w:rsid w:val="006F32E4"/>
    <w:rsid w:val="006F32F4"/>
    <w:rsid w:val="00700B08"/>
    <w:rsid w:val="00705F15"/>
    <w:rsid w:val="00706FBD"/>
    <w:rsid w:val="00707695"/>
    <w:rsid w:val="00713F1B"/>
    <w:rsid w:val="0071544F"/>
    <w:rsid w:val="00720AB3"/>
    <w:rsid w:val="00720CDF"/>
    <w:rsid w:val="00722B39"/>
    <w:rsid w:val="00727247"/>
    <w:rsid w:val="00730A1A"/>
    <w:rsid w:val="00732CE9"/>
    <w:rsid w:val="007335C3"/>
    <w:rsid w:val="00733D4B"/>
    <w:rsid w:val="00734323"/>
    <w:rsid w:val="0073443C"/>
    <w:rsid w:val="00734650"/>
    <w:rsid w:val="00734694"/>
    <w:rsid w:val="0073480D"/>
    <w:rsid w:val="00734F92"/>
    <w:rsid w:val="00736643"/>
    <w:rsid w:val="00737A3D"/>
    <w:rsid w:val="00740017"/>
    <w:rsid w:val="00744522"/>
    <w:rsid w:val="00744897"/>
    <w:rsid w:val="0074697E"/>
    <w:rsid w:val="00747094"/>
    <w:rsid w:val="00747742"/>
    <w:rsid w:val="00750AE4"/>
    <w:rsid w:val="00751E8A"/>
    <w:rsid w:val="0075241E"/>
    <w:rsid w:val="0076050D"/>
    <w:rsid w:val="00762582"/>
    <w:rsid w:val="007658D0"/>
    <w:rsid w:val="00765AD8"/>
    <w:rsid w:val="00766A56"/>
    <w:rsid w:val="007718A0"/>
    <w:rsid w:val="00771A1B"/>
    <w:rsid w:val="00772EFC"/>
    <w:rsid w:val="007748B6"/>
    <w:rsid w:val="00775D20"/>
    <w:rsid w:val="00784327"/>
    <w:rsid w:val="0078461B"/>
    <w:rsid w:val="007854AA"/>
    <w:rsid w:val="00787F88"/>
    <w:rsid w:val="00795A96"/>
    <w:rsid w:val="007A0156"/>
    <w:rsid w:val="007A06A8"/>
    <w:rsid w:val="007A2576"/>
    <w:rsid w:val="007A35CC"/>
    <w:rsid w:val="007A3958"/>
    <w:rsid w:val="007A440B"/>
    <w:rsid w:val="007A7262"/>
    <w:rsid w:val="007B6B5E"/>
    <w:rsid w:val="007C1D86"/>
    <w:rsid w:val="007C69AB"/>
    <w:rsid w:val="007C7575"/>
    <w:rsid w:val="007C76AB"/>
    <w:rsid w:val="007D3EF1"/>
    <w:rsid w:val="007D5CF4"/>
    <w:rsid w:val="007D6144"/>
    <w:rsid w:val="007E34C1"/>
    <w:rsid w:val="007E5F71"/>
    <w:rsid w:val="007F2232"/>
    <w:rsid w:val="007F7AD5"/>
    <w:rsid w:val="00804F2C"/>
    <w:rsid w:val="00805561"/>
    <w:rsid w:val="0080598A"/>
    <w:rsid w:val="0081067A"/>
    <w:rsid w:val="00810AE0"/>
    <w:rsid w:val="00812E0E"/>
    <w:rsid w:val="00813BA9"/>
    <w:rsid w:val="008147DC"/>
    <w:rsid w:val="008151F3"/>
    <w:rsid w:val="00815650"/>
    <w:rsid w:val="00815F2B"/>
    <w:rsid w:val="0082029E"/>
    <w:rsid w:val="0082509E"/>
    <w:rsid w:val="0082706F"/>
    <w:rsid w:val="008275BA"/>
    <w:rsid w:val="008278F6"/>
    <w:rsid w:val="00830BF9"/>
    <w:rsid w:val="008311CB"/>
    <w:rsid w:val="00831AA1"/>
    <w:rsid w:val="0083268B"/>
    <w:rsid w:val="00832DC5"/>
    <w:rsid w:val="00841D6B"/>
    <w:rsid w:val="00842054"/>
    <w:rsid w:val="008428CD"/>
    <w:rsid w:val="008453A0"/>
    <w:rsid w:val="008457F3"/>
    <w:rsid w:val="00845DC5"/>
    <w:rsid w:val="008528F8"/>
    <w:rsid w:val="00852D81"/>
    <w:rsid w:val="00856538"/>
    <w:rsid w:val="00860790"/>
    <w:rsid w:val="008616DD"/>
    <w:rsid w:val="00866DA9"/>
    <w:rsid w:val="008673FF"/>
    <w:rsid w:val="00870F32"/>
    <w:rsid w:val="00872E12"/>
    <w:rsid w:val="00874C83"/>
    <w:rsid w:val="00874E22"/>
    <w:rsid w:val="008773E4"/>
    <w:rsid w:val="00877B9D"/>
    <w:rsid w:val="00880A7F"/>
    <w:rsid w:val="00880AB8"/>
    <w:rsid w:val="008827D0"/>
    <w:rsid w:val="00883026"/>
    <w:rsid w:val="00884919"/>
    <w:rsid w:val="00886358"/>
    <w:rsid w:val="00886F04"/>
    <w:rsid w:val="00891B86"/>
    <w:rsid w:val="008973A8"/>
    <w:rsid w:val="008A3EB3"/>
    <w:rsid w:val="008A6347"/>
    <w:rsid w:val="008A6514"/>
    <w:rsid w:val="008B0EA5"/>
    <w:rsid w:val="008B4175"/>
    <w:rsid w:val="008B45E2"/>
    <w:rsid w:val="008C24E7"/>
    <w:rsid w:val="008C7DCE"/>
    <w:rsid w:val="008D0D66"/>
    <w:rsid w:val="008D1763"/>
    <w:rsid w:val="008D2F12"/>
    <w:rsid w:val="008D41AB"/>
    <w:rsid w:val="008D683C"/>
    <w:rsid w:val="008D7C14"/>
    <w:rsid w:val="008E251E"/>
    <w:rsid w:val="008E4AA6"/>
    <w:rsid w:val="008F08EC"/>
    <w:rsid w:val="008F1783"/>
    <w:rsid w:val="008F59F3"/>
    <w:rsid w:val="008F711C"/>
    <w:rsid w:val="009062AF"/>
    <w:rsid w:val="0090674A"/>
    <w:rsid w:val="00906A20"/>
    <w:rsid w:val="009134C3"/>
    <w:rsid w:val="00913B80"/>
    <w:rsid w:val="00914DD5"/>
    <w:rsid w:val="00920BEF"/>
    <w:rsid w:val="00920DE6"/>
    <w:rsid w:val="0092201E"/>
    <w:rsid w:val="00924641"/>
    <w:rsid w:val="009248C3"/>
    <w:rsid w:val="0093702A"/>
    <w:rsid w:val="00937195"/>
    <w:rsid w:val="009373E8"/>
    <w:rsid w:val="00940EDB"/>
    <w:rsid w:val="00941E61"/>
    <w:rsid w:val="0094257D"/>
    <w:rsid w:val="00942611"/>
    <w:rsid w:val="009446F1"/>
    <w:rsid w:val="00945F32"/>
    <w:rsid w:val="00946459"/>
    <w:rsid w:val="009505ED"/>
    <w:rsid w:val="009535A3"/>
    <w:rsid w:val="009559C0"/>
    <w:rsid w:val="00957096"/>
    <w:rsid w:val="0095765F"/>
    <w:rsid w:val="00961750"/>
    <w:rsid w:val="00963D69"/>
    <w:rsid w:val="009674B7"/>
    <w:rsid w:val="00967C25"/>
    <w:rsid w:val="00975218"/>
    <w:rsid w:val="00981220"/>
    <w:rsid w:val="00982F55"/>
    <w:rsid w:val="009830AB"/>
    <w:rsid w:val="00983FF1"/>
    <w:rsid w:val="0098580D"/>
    <w:rsid w:val="00986D04"/>
    <w:rsid w:val="00992796"/>
    <w:rsid w:val="009956DD"/>
    <w:rsid w:val="0099651F"/>
    <w:rsid w:val="009A0EC9"/>
    <w:rsid w:val="009A12A8"/>
    <w:rsid w:val="009A3D2A"/>
    <w:rsid w:val="009A4FE1"/>
    <w:rsid w:val="009B2B69"/>
    <w:rsid w:val="009B392F"/>
    <w:rsid w:val="009B514A"/>
    <w:rsid w:val="009B54C4"/>
    <w:rsid w:val="009B6CE5"/>
    <w:rsid w:val="009C11FD"/>
    <w:rsid w:val="009C1EC5"/>
    <w:rsid w:val="009C22C9"/>
    <w:rsid w:val="009C41F9"/>
    <w:rsid w:val="009C4816"/>
    <w:rsid w:val="009D0C7D"/>
    <w:rsid w:val="009D0E71"/>
    <w:rsid w:val="009D1F5B"/>
    <w:rsid w:val="009D46E7"/>
    <w:rsid w:val="009E3977"/>
    <w:rsid w:val="009E50D7"/>
    <w:rsid w:val="009F1D32"/>
    <w:rsid w:val="009F2A16"/>
    <w:rsid w:val="009F391A"/>
    <w:rsid w:val="009F39F2"/>
    <w:rsid w:val="009F3F87"/>
    <w:rsid w:val="009F49B5"/>
    <w:rsid w:val="009F5EEA"/>
    <w:rsid w:val="00A00E10"/>
    <w:rsid w:val="00A00F2A"/>
    <w:rsid w:val="00A02450"/>
    <w:rsid w:val="00A02972"/>
    <w:rsid w:val="00A04619"/>
    <w:rsid w:val="00A05A6B"/>
    <w:rsid w:val="00A064EF"/>
    <w:rsid w:val="00A067B4"/>
    <w:rsid w:val="00A06875"/>
    <w:rsid w:val="00A1141F"/>
    <w:rsid w:val="00A124EC"/>
    <w:rsid w:val="00A1344E"/>
    <w:rsid w:val="00A13875"/>
    <w:rsid w:val="00A1444C"/>
    <w:rsid w:val="00A160AE"/>
    <w:rsid w:val="00A221AA"/>
    <w:rsid w:val="00A2281B"/>
    <w:rsid w:val="00A23197"/>
    <w:rsid w:val="00A27CE9"/>
    <w:rsid w:val="00A30A8A"/>
    <w:rsid w:val="00A316A7"/>
    <w:rsid w:val="00A348F1"/>
    <w:rsid w:val="00A41230"/>
    <w:rsid w:val="00A418D9"/>
    <w:rsid w:val="00A42E37"/>
    <w:rsid w:val="00A43C61"/>
    <w:rsid w:val="00A448C7"/>
    <w:rsid w:val="00A47DBC"/>
    <w:rsid w:val="00A50741"/>
    <w:rsid w:val="00A50B4A"/>
    <w:rsid w:val="00A50DAA"/>
    <w:rsid w:val="00A527D9"/>
    <w:rsid w:val="00A52BB6"/>
    <w:rsid w:val="00A54BFF"/>
    <w:rsid w:val="00A55631"/>
    <w:rsid w:val="00A560C4"/>
    <w:rsid w:val="00A567D8"/>
    <w:rsid w:val="00A6257A"/>
    <w:rsid w:val="00A65866"/>
    <w:rsid w:val="00A73B86"/>
    <w:rsid w:val="00A7436E"/>
    <w:rsid w:val="00A75142"/>
    <w:rsid w:val="00A75462"/>
    <w:rsid w:val="00A75B06"/>
    <w:rsid w:val="00A77129"/>
    <w:rsid w:val="00A772BF"/>
    <w:rsid w:val="00A77D81"/>
    <w:rsid w:val="00A8115C"/>
    <w:rsid w:val="00A8172D"/>
    <w:rsid w:val="00A873DD"/>
    <w:rsid w:val="00A90290"/>
    <w:rsid w:val="00A91685"/>
    <w:rsid w:val="00A928F4"/>
    <w:rsid w:val="00A93B8D"/>
    <w:rsid w:val="00A93CF3"/>
    <w:rsid w:val="00A945EF"/>
    <w:rsid w:val="00A9668A"/>
    <w:rsid w:val="00A97A86"/>
    <w:rsid w:val="00AA26FF"/>
    <w:rsid w:val="00AA6718"/>
    <w:rsid w:val="00AB24C4"/>
    <w:rsid w:val="00AB3610"/>
    <w:rsid w:val="00AB51F7"/>
    <w:rsid w:val="00AB656A"/>
    <w:rsid w:val="00AB6B18"/>
    <w:rsid w:val="00AB74E7"/>
    <w:rsid w:val="00AC21F4"/>
    <w:rsid w:val="00AC2702"/>
    <w:rsid w:val="00AC3C97"/>
    <w:rsid w:val="00AC70D3"/>
    <w:rsid w:val="00AD15E3"/>
    <w:rsid w:val="00AD3E19"/>
    <w:rsid w:val="00AD41C0"/>
    <w:rsid w:val="00AD4A01"/>
    <w:rsid w:val="00AD7FA7"/>
    <w:rsid w:val="00AE01A2"/>
    <w:rsid w:val="00AE2522"/>
    <w:rsid w:val="00AE7789"/>
    <w:rsid w:val="00AF0D24"/>
    <w:rsid w:val="00AF318C"/>
    <w:rsid w:val="00AF7994"/>
    <w:rsid w:val="00B01C74"/>
    <w:rsid w:val="00B047B3"/>
    <w:rsid w:val="00B05BB2"/>
    <w:rsid w:val="00B05E86"/>
    <w:rsid w:val="00B06493"/>
    <w:rsid w:val="00B06CBF"/>
    <w:rsid w:val="00B13008"/>
    <w:rsid w:val="00B131FF"/>
    <w:rsid w:val="00B16A4C"/>
    <w:rsid w:val="00B20BBA"/>
    <w:rsid w:val="00B231A9"/>
    <w:rsid w:val="00B23679"/>
    <w:rsid w:val="00B250A6"/>
    <w:rsid w:val="00B259F5"/>
    <w:rsid w:val="00B27996"/>
    <w:rsid w:val="00B279C5"/>
    <w:rsid w:val="00B3413D"/>
    <w:rsid w:val="00B40FA6"/>
    <w:rsid w:val="00B421D7"/>
    <w:rsid w:val="00B4260A"/>
    <w:rsid w:val="00B4285E"/>
    <w:rsid w:val="00B51623"/>
    <w:rsid w:val="00B52D79"/>
    <w:rsid w:val="00B54049"/>
    <w:rsid w:val="00B610F5"/>
    <w:rsid w:val="00B67AF7"/>
    <w:rsid w:val="00B70BCB"/>
    <w:rsid w:val="00B721E8"/>
    <w:rsid w:val="00B76B92"/>
    <w:rsid w:val="00B77639"/>
    <w:rsid w:val="00B77EF7"/>
    <w:rsid w:val="00B838EB"/>
    <w:rsid w:val="00B84106"/>
    <w:rsid w:val="00B842B0"/>
    <w:rsid w:val="00B85279"/>
    <w:rsid w:val="00B917E5"/>
    <w:rsid w:val="00B9381C"/>
    <w:rsid w:val="00B9497D"/>
    <w:rsid w:val="00B96781"/>
    <w:rsid w:val="00BA0604"/>
    <w:rsid w:val="00BA21D1"/>
    <w:rsid w:val="00BA3C43"/>
    <w:rsid w:val="00BA6002"/>
    <w:rsid w:val="00BB0392"/>
    <w:rsid w:val="00BB31D4"/>
    <w:rsid w:val="00BB6E50"/>
    <w:rsid w:val="00BC29D9"/>
    <w:rsid w:val="00BC688B"/>
    <w:rsid w:val="00BC6AB6"/>
    <w:rsid w:val="00BD1823"/>
    <w:rsid w:val="00BF1367"/>
    <w:rsid w:val="00BF48C0"/>
    <w:rsid w:val="00BF4AC9"/>
    <w:rsid w:val="00BF4E32"/>
    <w:rsid w:val="00BF5D00"/>
    <w:rsid w:val="00BF6EC0"/>
    <w:rsid w:val="00BF7E09"/>
    <w:rsid w:val="00C0117F"/>
    <w:rsid w:val="00C04D3F"/>
    <w:rsid w:val="00C05962"/>
    <w:rsid w:val="00C05CCC"/>
    <w:rsid w:val="00C05EF0"/>
    <w:rsid w:val="00C064C7"/>
    <w:rsid w:val="00C07B73"/>
    <w:rsid w:val="00C123C0"/>
    <w:rsid w:val="00C173D7"/>
    <w:rsid w:val="00C2225E"/>
    <w:rsid w:val="00C22EC5"/>
    <w:rsid w:val="00C26655"/>
    <w:rsid w:val="00C269D6"/>
    <w:rsid w:val="00C2726E"/>
    <w:rsid w:val="00C31F7D"/>
    <w:rsid w:val="00C331BC"/>
    <w:rsid w:val="00C3399B"/>
    <w:rsid w:val="00C35907"/>
    <w:rsid w:val="00C401B1"/>
    <w:rsid w:val="00C4292E"/>
    <w:rsid w:val="00C43CAC"/>
    <w:rsid w:val="00C4650D"/>
    <w:rsid w:val="00C513C2"/>
    <w:rsid w:val="00C51BE8"/>
    <w:rsid w:val="00C528F8"/>
    <w:rsid w:val="00C55282"/>
    <w:rsid w:val="00C55444"/>
    <w:rsid w:val="00C60319"/>
    <w:rsid w:val="00C603CB"/>
    <w:rsid w:val="00C621FB"/>
    <w:rsid w:val="00C630BF"/>
    <w:rsid w:val="00C63803"/>
    <w:rsid w:val="00C65848"/>
    <w:rsid w:val="00C677C1"/>
    <w:rsid w:val="00C67E47"/>
    <w:rsid w:val="00C67F63"/>
    <w:rsid w:val="00C713A9"/>
    <w:rsid w:val="00C73358"/>
    <w:rsid w:val="00C73596"/>
    <w:rsid w:val="00C73D7A"/>
    <w:rsid w:val="00C741E6"/>
    <w:rsid w:val="00C74300"/>
    <w:rsid w:val="00C77C1E"/>
    <w:rsid w:val="00C77D22"/>
    <w:rsid w:val="00C81063"/>
    <w:rsid w:val="00C863A8"/>
    <w:rsid w:val="00C92716"/>
    <w:rsid w:val="00C95F88"/>
    <w:rsid w:val="00CA2C15"/>
    <w:rsid w:val="00CA4CD2"/>
    <w:rsid w:val="00CA7889"/>
    <w:rsid w:val="00CB03CA"/>
    <w:rsid w:val="00CB08CE"/>
    <w:rsid w:val="00CB69B9"/>
    <w:rsid w:val="00CC1068"/>
    <w:rsid w:val="00CC18A4"/>
    <w:rsid w:val="00CC5241"/>
    <w:rsid w:val="00CD1795"/>
    <w:rsid w:val="00CD3307"/>
    <w:rsid w:val="00CD5384"/>
    <w:rsid w:val="00CE1D6E"/>
    <w:rsid w:val="00CE3798"/>
    <w:rsid w:val="00CF023F"/>
    <w:rsid w:val="00CF077B"/>
    <w:rsid w:val="00CF32C1"/>
    <w:rsid w:val="00CF4659"/>
    <w:rsid w:val="00CF4AAB"/>
    <w:rsid w:val="00CF58AF"/>
    <w:rsid w:val="00CF7CBE"/>
    <w:rsid w:val="00D02727"/>
    <w:rsid w:val="00D03B92"/>
    <w:rsid w:val="00D03CBF"/>
    <w:rsid w:val="00D0643F"/>
    <w:rsid w:val="00D07D33"/>
    <w:rsid w:val="00D10062"/>
    <w:rsid w:val="00D104DD"/>
    <w:rsid w:val="00D10BE9"/>
    <w:rsid w:val="00D12885"/>
    <w:rsid w:val="00D13C65"/>
    <w:rsid w:val="00D14D80"/>
    <w:rsid w:val="00D16E2E"/>
    <w:rsid w:val="00D17480"/>
    <w:rsid w:val="00D21B5B"/>
    <w:rsid w:val="00D231E4"/>
    <w:rsid w:val="00D234F8"/>
    <w:rsid w:val="00D23EF2"/>
    <w:rsid w:val="00D24914"/>
    <w:rsid w:val="00D24BDC"/>
    <w:rsid w:val="00D24DDA"/>
    <w:rsid w:val="00D24E3C"/>
    <w:rsid w:val="00D24FE7"/>
    <w:rsid w:val="00D26E5E"/>
    <w:rsid w:val="00D348EC"/>
    <w:rsid w:val="00D3621B"/>
    <w:rsid w:val="00D3655C"/>
    <w:rsid w:val="00D371D2"/>
    <w:rsid w:val="00D43F7D"/>
    <w:rsid w:val="00D51F51"/>
    <w:rsid w:val="00D56613"/>
    <w:rsid w:val="00D56C80"/>
    <w:rsid w:val="00D63E80"/>
    <w:rsid w:val="00D742DD"/>
    <w:rsid w:val="00D849BB"/>
    <w:rsid w:val="00D862DE"/>
    <w:rsid w:val="00D91E6A"/>
    <w:rsid w:val="00D93B5E"/>
    <w:rsid w:val="00D96DD2"/>
    <w:rsid w:val="00D97909"/>
    <w:rsid w:val="00DA1F17"/>
    <w:rsid w:val="00DA36D2"/>
    <w:rsid w:val="00DA4E07"/>
    <w:rsid w:val="00DA6C2D"/>
    <w:rsid w:val="00DB0F44"/>
    <w:rsid w:val="00DB1066"/>
    <w:rsid w:val="00DB13DA"/>
    <w:rsid w:val="00DB3F45"/>
    <w:rsid w:val="00DB5AB1"/>
    <w:rsid w:val="00DB7E12"/>
    <w:rsid w:val="00DC0870"/>
    <w:rsid w:val="00DC37EB"/>
    <w:rsid w:val="00DC47D3"/>
    <w:rsid w:val="00DC491A"/>
    <w:rsid w:val="00DC6997"/>
    <w:rsid w:val="00DC7FD3"/>
    <w:rsid w:val="00DD0CFF"/>
    <w:rsid w:val="00DD1C8C"/>
    <w:rsid w:val="00DD4ED3"/>
    <w:rsid w:val="00DD50D7"/>
    <w:rsid w:val="00DD6AB2"/>
    <w:rsid w:val="00DE1CF3"/>
    <w:rsid w:val="00DE2C70"/>
    <w:rsid w:val="00DE2FF7"/>
    <w:rsid w:val="00DE613B"/>
    <w:rsid w:val="00DE71DC"/>
    <w:rsid w:val="00DF0705"/>
    <w:rsid w:val="00DF10B7"/>
    <w:rsid w:val="00DF681A"/>
    <w:rsid w:val="00E0053C"/>
    <w:rsid w:val="00E11752"/>
    <w:rsid w:val="00E14770"/>
    <w:rsid w:val="00E2116A"/>
    <w:rsid w:val="00E21F2C"/>
    <w:rsid w:val="00E27226"/>
    <w:rsid w:val="00E27323"/>
    <w:rsid w:val="00E309C4"/>
    <w:rsid w:val="00E32A79"/>
    <w:rsid w:val="00E330AC"/>
    <w:rsid w:val="00E341E0"/>
    <w:rsid w:val="00E45D7F"/>
    <w:rsid w:val="00E5080A"/>
    <w:rsid w:val="00E513A4"/>
    <w:rsid w:val="00E56B44"/>
    <w:rsid w:val="00E56C90"/>
    <w:rsid w:val="00E617D8"/>
    <w:rsid w:val="00E62D39"/>
    <w:rsid w:val="00E635AB"/>
    <w:rsid w:val="00E64418"/>
    <w:rsid w:val="00E6477A"/>
    <w:rsid w:val="00E7206D"/>
    <w:rsid w:val="00E72072"/>
    <w:rsid w:val="00E723FE"/>
    <w:rsid w:val="00E74971"/>
    <w:rsid w:val="00E74A0B"/>
    <w:rsid w:val="00E77E1B"/>
    <w:rsid w:val="00E83DC2"/>
    <w:rsid w:val="00E968D8"/>
    <w:rsid w:val="00EA2187"/>
    <w:rsid w:val="00EA2723"/>
    <w:rsid w:val="00EA374A"/>
    <w:rsid w:val="00EA3E4F"/>
    <w:rsid w:val="00EA5896"/>
    <w:rsid w:val="00EA7641"/>
    <w:rsid w:val="00EA788C"/>
    <w:rsid w:val="00EB1876"/>
    <w:rsid w:val="00EB4C63"/>
    <w:rsid w:val="00EB5F48"/>
    <w:rsid w:val="00EB6368"/>
    <w:rsid w:val="00EC2A4C"/>
    <w:rsid w:val="00ED03E4"/>
    <w:rsid w:val="00ED0D63"/>
    <w:rsid w:val="00ED5363"/>
    <w:rsid w:val="00ED53E0"/>
    <w:rsid w:val="00ED5951"/>
    <w:rsid w:val="00EE3382"/>
    <w:rsid w:val="00EE42F6"/>
    <w:rsid w:val="00EE4848"/>
    <w:rsid w:val="00EE6951"/>
    <w:rsid w:val="00EF2496"/>
    <w:rsid w:val="00EF2509"/>
    <w:rsid w:val="00EF4202"/>
    <w:rsid w:val="00EF45F7"/>
    <w:rsid w:val="00EF5C9A"/>
    <w:rsid w:val="00EF66D4"/>
    <w:rsid w:val="00F000C9"/>
    <w:rsid w:val="00F00F33"/>
    <w:rsid w:val="00F0133D"/>
    <w:rsid w:val="00F04F5D"/>
    <w:rsid w:val="00F05E96"/>
    <w:rsid w:val="00F07C72"/>
    <w:rsid w:val="00F105EA"/>
    <w:rsid w:val="00F116CB"/>
    <w:rsid w:val="00F152F0"/>
    <w:rsid w:val="00F17F03"/>
    <w:rsid w:val="00F22EC2"/>
    <w:rsid w:val="00F26470"/>
    <w:rsid w:val="00F34521"/>
    <w:rsid w:val="00F35686"/>
    <w:rsid w:val="00F35706"/>
    <w:rsid w:val="00F430AB"/>
    <w:rsid w:val="00F432D1"/>
    <w:rsid w:val="00F443B6"/>
    <w:rsid w:val="00F455FC"/>
    <w:rsid w:val="00F50904"/>
    <w:rsid w:val="00F51B1D"/>
    <w:rsid w:val="00F51E2C"/>
    <w:rsid w:val="00F52BEA"/>
    <w:rsid w:val="00F54EA4"/>
    <w:rsid w:val="00F56214"/>
    <w:rsid w:val="00F57B14"/>
    <w:rsid w:val="00F60F8F"/>
    <w:rsid w:val="00F6292C"/>
    <w:rsid w:val="00F62F34"/>
    <w:rsid w:val="00F634F1"/>
    <w:rsid w:val="00F64534"/>
    <w:rsid w:val="00F6516A"/>
    <w:rsid w:val="00F71073"/>
    <w:rsid w:val="00F71581"/>
    <w:rsid w:val="00F75952"/>
    <w:rsid w:val="00F7688E"/>
    <w:rsid w:val="00F76DC9"/>
    <w:rsid w:val="00F76E5E"/>
    <w:rsid w:val="00F770CF"/>
    <w:rsid w:val="00F85926"/>
    <w:rsid w:val="00F9125B"/>
    <w:rsid w:val="00F93012"/>
    <w:rsid w:val="00F9469F"/>
    <w:rsid w:val="00F96353"/>
    <w:rsid w:val="00FA6F00"/>
    <w:rsid w:val="00FA706C"/>
    <w:rsid w:val="00FA7B3B"/>
    <w:rsid w:val="00FB05FC"/>
    <w:rsid w:val="00FB2A2A"/>
    <w:rsid w:val="00FB5F54"/>
    <w:rsid w:val="00FB6D7D"/>
    <w:rsid w:val="00FB75EB"/>
    <w:rsid w:val="00FC099B"/>
    <w:rsid w:val="00FD1CC1"/>
    <w:rsid w:val="00FD5771"/>
    <w:rsid w:val="00FE1461"/>
    <w:rsid w:val="00FE2FE5"/>
    <w:rsid w:val="00FE5494"/>
    <w:rsid w:val="00FE57FB"/>
    <w:rsid w:val="00FF00E6"/>
    <w:rsid w:val="00FF171D"/>
    <w:rsid w:val="00FF18DB"/>
    <w:rsid w:val="00FF268F"/>
    <w:rsid w:val="00FF41CF"/>
    <w:rsid w:val="00FF5108"/>
    <w:rsid w:val="00FF5D64"/>
    <w:rsid w:val="00FF5E69"/>
    <w:rsid w:val="00FF7FF3"/>
    <w:rsid w:val="093B3A5E"/>
    <w:rsid w:val="220036EE"/>
    <w:rsid w:val="22F57F1D"/>
    <w:rsid w:val="272D522D"/>
    <w:rsid w:val="2D333333"/>
    <w:rsid w:val="2E227619"/>
    <w:rsid w:val="38A76ABC"/>
    <w:rsid w:val="397D3418"/>
    <w:rsid w:val="40651FEE"/>
    <w:rsid w:val="4B254F8B"/>
    <w:rsid w:val="662D3E95"/>
    <w:rsid w:val="70252263"/>
    <w:rsid w:val="76417FE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qFormat="1"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宋体" w:hAnsi="宋体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unhideWhenUsed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subject"/>
    <w:basedOn w:val="6"/>
    <w:next w:val="6"/>
    <w:link w:val="30"/>
    <w:unhideWhenUsed/>
    <w:uiPriority w:val="99"/>
    <w:rPr>
      <w:b/>
      <w:bCs/>
    </w:rPr>
  </w:style>
  <w:style w:type="paragraph" w:styleId="6">
    <w:name w:val="annotation text"/>
    <w:basedOn w:val="1"/>
    <w:link w:val="29"/>
    <w:unhideWhenUsed/>
    <w:uiPriority w:val="99"/>
    <w:pPr>
      <w:jc w:val="left"/>
    </w:pPr>
  </w:style>
  <w:style w:type="paragraph" w:styleId="7">
    <w:name w:val="Document Map"/>
    <w:basedOn w:val="1"/>
    <w:link w:val="28"/>
    <w:unhideWhenUsed/>
    <w:qFormat/>
    <w:uiPriority w:val="99"/>
    <w:rPr>
      <w:sz w:val="18"/>
      <w:szCs w:val="18"/>
    </w:rPr>
  </w:style>
  <w:style w:type="paragraph" w:styleId="8">
    <w:name w:val="Balloon Text"/>
    <w:basedOn w:val="1"/>
    <w:link w:val="27"/>
    <w:unhideWhenUsed/>
    <w:uiPriority w:val="99"/>
    <w:rPr>
      <w:sz w:val="18"/>
      <w:szCs w:val="18"/>
    </w:rPr>
  </w:style>
  <w:style w:type="paragraph" w:styleId="9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2">
    <w:name w:val="Hyperlink"/>
    <w:basedOn w:val="11"/>
    <w:unhideWhenUsed/>
    <w:qFormat/>
    <w:uiPriority w:val="99"/>
    <w:rPr>
      <w:color w:val="0000FF"/>
      <w:u w:val="single"/>
    </w:rPr>
  </w:style>
  <w:style w:type="character" w:styleId="13">
    <w:name w:val="annotation reference"/>
    <w:basedOn w:val="11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16">
    <w:name w:val="Light Grid Accent 6"/>
    <w:basedOn w:val="14"/>
    <w:qFormat/>
    <w:uiPriority w:val="62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1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Vert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  <w:shd w:val="clear" w:color="auto" w:fill="FDE5D1" w:themeFill="accent6" w:themeFillTint="3F"/>
      </w:tcPr>
    </w:tblStylePr>
    <w:tblStylePr w:type="band1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  <w:shd w:val="clear" w:color="auto" w:fill="FDE5D1" w:themeFill="accent6" w:themeFillTint="3F"/>
      </w:tcPr>
    </w:tblStylePr>
    <w:tblStylePr w:type="band2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</w:tcPr>
    </w:tblStylePr>
  </w:style>
  <w:style w:type="paragraph" w:customStyle="1" w:styleId="17">
    <w:name w:val="执行案标题1级"/>
    <w:basedOn w:val="2"/>
    <w:qFormat/>
    <w:uiPriority w:val="0"/>
    <w:pPr>
      <w:keepNext w:val="0"/>
      <w:numPr>
        <w:ilvl w:val="0"/>
        <w:numId w:val="1"/>
      </w:numPr>
      <w:spacing w:before="0" w:after="0"/>
      <w:ind w:left="425"/>
    </w:pPr>
    <w:rPr>
      <w:sz w:val="28"/>
      <w:szCs w:val="24"/>
    </w:rPr>
  </w:style>
  <w:style w:type="character" w:customStyle="1" w:styleId="18">
    <w:name w:val="标题 1 Char"/>
    <w:basedOn w:val="11"/>
    <w:link w:val="2"/>
    <w:qFormat/>
    <w:uiPriority w:val="9"/>
    <w:rPr>
      <w:b/>
      <w:bCs/>
      <w:kern w:val="44"/>
      <w:sz w:val="44"/>
      <w:szCs w:val="44"/>
    </w:rPr>
  </w:style>
  <w:style w:type="paragraph" w:customStyle="1" w:styleId="19">
    <w:name w:val="执行案标题2级"/>
    <w:basedOn w:val="3"/>
    <w:qFormat/>
    <w:uiPriority w:val="0"/>
    <w:pPr>
      <w:keepNext w:val="0"/>
      <w:numPr>
        <w:ilvl w:val="1"/>
        <w:numId w:val="1"/>
      </w:numPr>
      <w:spacing w:before="0" w:after="0" w:line="415" w:lineRule="auto"/>
    </w:pPr>
    <w:rPr>
      <w:rFonts w:ascii="Cambria" w:hAnsi="Cambria" w:eastAsia="宋体" w:cs="Times New Roman"/>
      <w:sz w:val="28"/>
    </w:rPr>
  </w:style>
  <w:style w:type="character" w:customStyle="1" w:styleId="20">
    <w:name w:val="标题 2 Char"/>
    <w:basedOn w:val="11"/>
    <w:link w:val="3"/>
    <w:semiHidden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1">
    <w:name w:val="执行案标题3级"/>
    <w:basedOn w:val="4"/>
    <w:qFormat/>
    <w:uiPriority w:val="0"/>
    <w:pPr>
      <w:keepNext w:val="0"/>
      <w:numPr>
        <w:ilvl w:val="2"/>
        <w:numId w:val="1"/>
      </w:numPr>
      <w:spacing w:before="0" w:after="0" w:line="415" w:lineRule="auto"/>
    </w:pPr>
    <w:rPr>
      <w:sz w:val="28"/>
    </w:rPr>
  </w:style>
  <w:style w:type="character" w:customStyle="1" w:styleId="22">
    <w:name w:val="标题 3 Char"/>
    <w:basedOn w:val="11"/>
    <w:link w:val="4"/>
    <w:semiHidden/>
    <w:qFormat/>
    <w:uiPriority w:val="9"/>
    <w:rPr>
      <w:b/>
      <w:bCs/>
      <w:sz w:val="32"/>
      <w:szCs w:val="32"/>
    </w:rPr>
  </w:style>
  <w:style w:type="paragraph" w:customStyle="1" w:styleId="23">
    <w:name w:val="执行案标题4级"/>
    <w:basedOn w:val="21"/>
    <w:qFormat/>
    <w:uiPriority w:val="0"/>
    <w:pPr>
      <w:numPr>
        <w:ilvl w:val="3"/>
      </w:numPr>
      <w:outlineLvl w:val="3"/>
    </w:pPr>
  </w:style>
  <w:style w:type="character" w:customStyle="1" w:styleId="24">
    <w:name w:val="页眉 Char"/>
    <w:basedOn w:val="11"/>
    <w:link w:val="10"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5">
    <w:name w:val="页脚 Char"/>
    <w:basedOn w:val="11"/>
    <w:link w:val="9"/>
    <w:qFormat/>
    <w:uiPriority w:val="99"/>
    <w:rPr>
      <w:rFonts w:ascii="Calibri" w:hAnsi="Calibri" w:eastAsia="宋体" w:cs="Times New Roman"/>
      <w:sz w:val="18"/>
      <w:szCs w:val="18"/>
    </w:rPr>
  </w:style>
  <w:style w:type="paragraph" w:customStyle="1" w:styleId="26">
    <w:name w:val="列出段落1"/>
    <w:basedOn w:val="1"/>
    <w:qFormat/>
    <w:uiPriority w:val="34"/>
    <w:pPr>
      <w:ind w:firstLine="420" w:firstLineChars="200"/>
    </w:pPr>
  </w:style>
  <w:style w:type="character" w:customStyle="1" w:styleId="27">
    <w:name w:val="批注框文本 Char"/>
    <w:basedOn w:val="11"/>
    <w:link w:val="8"/>
    <w:semiHidden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8">
    <w:name w:val="文档结构图 Char"/>
    <w:basedOn w:val="11"/>
    <w:link w:val="7"/>
    <w:semiHidden/>
    <w:qFormat/>
    <w:uiPriority w:val="99"/>
    <w:rPr>
      <w:rFonts w:ascii="宋体" w:hAnsi="Calibri" w:eastAsia="宋体" w:cs="Times New Roman"/>
      <w:sz w:val="18"/>
      <w:szCs w:val="18"/>
    </w:rPr>
  </w:style>
  <w:style w:type="character" w:customStyle="1" w:styleId="29">
    <w:name w:val="批注文字 Char"/>
    <w:basedOn w:val="11"/>
    <w:link w:val="6"/>
    <w:qFormat/>
    <w:uiPriority w:val="99"/>
    <w:rPr>
      <w:rFonts w:ascii="Calibri" w:hAnsi="Calibri" w:eastAsia="宋体" w:cs="Times New Roman"/>
      <w:sz w:val="24"/>
    </w:rPr>
  </w:style>
  <w:style w:type="character" w:customStyle="1" w:styleId="30">
    <w:name w:val="批注主题 Char"/>
    <w:basedOn w:val="29"/>
    <w:link w:val="5"/>
    <w:semiHidden/>
    <w:qFormat/>
    <w:uiPriority w:val="99"/>
    <w:rPr>
      <w:rFonts w:ascii="Calibri" w:hAnsi="Calibri" w:eastAsia="宋体" w:cs="Times New Roman"/>
      <w:b/>
      <w:bCs/>
      <w:sz w:val="24"/>
    </w:rPr>
  </w:style>
  <w:style w:type="paragraph" w:customStyle="1" w:styleId="3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8" Type="http://schemas.openxmlformats.org/officeDocument/2006/relationships/fontTable" Target="fontTable.xml"/><Relationship Id="rId47" Type="http://schemas.openxmlformats.org/officeDocument/2006/relationships/numbering" Target="numbering.xml"/><Relationship Id="rId46" Type="http://schemas.openxmlformats.org/officeDocument/2006/relationships/customXml" Target="../customXml/item1.xml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oleObject" Target="embeddings/oleObject1.bin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番茄花园</Company>
  <Pages>27</Pages>
  <Words>1378</Words>
  <Characters>7861</Characters>
  <Lines>65</Lines>
  <Paragraphs>18</Paragraphs>
  <TotalTime>0</TotalTime>
  <ScaleCrop>false</ScaleCrop>
  <LinksUpToDate>false</LinksUpToDate>
  <CharactersWithSpaces>9221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24T05:34:00Z</dcterms:created>
  <dc:creator>Sigon</dc:creator>
  <cp:lastModifiedBy>Administrator</cp:lastModifiedBy>
  <dcterms:modified xsi:type="dcterms:W3CDTF">2016-07-13T01:59:13Z</dcterms:modified>
  <cp:revision>5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